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926523" w14:textId="77777777" w:rsidR="005D5BDB" w:rsidRDefault="00000000">
      <w:pPr>
        <w:pStyle w:val="Style9"/>
        <w:spacing w:line="320" w:lineRule="atLeast"/>
        <w:ind w:firstLineChars="0" w:firstLine="0"/>
        <w:jc w:val="center"/>
        <w:outlineLvl w:val="0"/>
        <w:rPr>
          <w:b/>
          <w:color w:val="000000"/>
          <w:sz w:val="30"/>
          <w:szCs w:val="30"/>
        </w:rPr>
      </w:pPr>
      <w:r>
        <w:rPr>
          <w:rFonts w:hint="eastAsia"/>
          <w:b/>
          <w:color w:val="000000"/>
          <w:sz w:val="30"/>
          <w:szCs w:val="30"/>
        </w:rPr>
        <w:t>操作系统</w:t>
      </w:r>
      <w:r>
        <w:rPr>
          <w:rFonts w:hint="eastAsia"/>
          <w:b/>
          <w:color w:val="000000"/>
          <w:sz w:val="30"/>
          <w:szCs w:val="30"/>
        </w:rPr>
        <w:t>2022</w:t>
      </w:r>
      <w:r>
        <w:rPr>
          <w:rFonts w:hint="eastAsia"/>
          <w:b/>
          <w:color w:val="000000"/>
          <w:sz w:val="30"/>
          <w:szCs w:val="30"/>
        </w:rPr>
        <w:t>课后应用题作业</w:t>
      </w:r>
      <w:r>
        <w:rPr>
          <w:rFonts w:hint="eastAsia"/>
          <w:b/>
          <w:color w:val="000000"/>
          <w:sz w:val="30"/>
          <w:szCs w:val="30"/>
        </w:rPr>
        <w:t>2</w:t>
      </w:r>
    </w:p>
    <w:p w14:paraId="263ED745" w14:textId="306E1A1C" w:rsidR="005D5BDB" w:rsidRDefault="00000000">
      <w:pPr>
        <w:pStyle w:val="Style9"/>
        <w:spacing w:line="320" w:lineRule="atLeast"/>
        <w:ind w:firstLineChars="0" w:firstLine="0"/>
        <w:jc w:val="center"/>
        <w:outlineLvl w:val="0"/>
        <w:rPr>
          <w:b/>
          <w:color w:val="000000"/>
          <w:szCs w:val="21"/>
        </w:rPr>
      </w:pPr>
      <w:r>
        <w:rPr>
          <w:rFonts w:hint="eastAsia"/>
          <w:b/>
          <w:color w:val="000000"/>
          <w:szCs w:val="21"/>
        </w:rPr>
        <w:t>姓名：</w:t>
      </w:r>
      <w:r w:rsidR="00D82FFB">
        <w:rPr>
          <w:rFonts w:hint="eastAsia"/>
          <w:b/>
          <w:color w:val="000000"/>
          <w:szCs w:val="21"/>
        </w:rPr>
        <w:t>刘晓旭</w:t>
      </w:r>
      <w:r>
        <w:rPr>
          <w:rFonts w:hint="eastAsia"/>
          <w:b/>
          <w:color w:val="000000"/>
          <w:szCs w:val="21"/>
        </w:rPr>
        <w:t xml:space="preserve"> </w:t>
      </w:r>
      <w:r>
        <w:rPr>
          <w:rFonts w:hint="eastAsia"/>
          <w:b/>
          <w:color w:val="000000"/>
          <w:szCs w:val="21"/>
        </w:rPr>
        <w:t>学号：</w:t>
      </w:r>
      <w:r w:rsidR="00D82FFB">
        <w:rPr>
          <w:b/>
          <w:color w:val="000000"/>
          <w:szCs w:val="21"/>
        </w:rPr>
        <w:t>201250123</w:t>
      </w:r>
    </w:p>
    <w:p w14:paraId="53D52697" w14:textId="77777777" w:rsidR="005D5BDB" w:rsidRDefault="00000000">
      <w:pPr>
        <w:pStyle w:val="Style9"/>
        <w:spacing w:line="320" w:lineRule="atLeast"/>
        <w:ind w:firstLineChars="0" w:firstLine="0"/>
        <w:jc w:val="center"/>
        <w:outlineLvl w:val="0"/>
        <w:rPr>
          <w:b/>
          <w:color w:val="FF0000"/>
          <w:szCs w:val="21"/>
        </w:rPr>
      </w:pPr>
      <w:r>
        <w:rPr>
          <w:rFonts w:hint="eastAsia"/>
          <w:b/>
          <w:color w:val="FF0000"/>
          <w:szCs w:val="21"/>
        </w:rPr>
        <w:t>提醒：直接在本文档填写解题答案，</w:t>
      </w:r>
      <w:r>
        <w:rPr>
          <w:rFonts w:hint="eastAsia"/>
          <w:b/>
          <w:color w:val="FF0000"/>
          <w:szCs w:val="21"/>
        </w:rPr>
        <w:br/>
      </w:r>
      <w:r>
        <w:rPr>
          <w:rFonts w:hint="eastAsia"/>
          <w:b/>
          <w:color w:val="FF0000"/>
          <w:szCs w:val="21"/>
        </w:rPr>
        <w:t>提交作业的文件名命名规范为【学号</w:t>
      </w:r>
      <w:r>
        <w:rPr>
          <w:rFonts w:hint="eastAsia"/>
          <w:b/>
          <w:color w:val="FF0000"/>
          <w:szCs w:val="21"/>
        </w:rPr>
        <w:t>_</w:t>
      </w:r>
      <w:r>
        <w:rPr>
          <w:rFonts w:hint="eastAsia"/>
          <w:b/>
          <w:color w:val="FF0000"/>
          <w:szCs w:val="21"/>
        </w:rPr>
        <w:t>姓名</w:t>
      </w:r>
      <w:r>
        <w:rPr>
          <w:rFonts w:hint="eastAsia"/>
          <w:b/>
          <w:color w:val="FF0000"/>
          <w:szCs w:val="21"/>
        </w:rPr>
        <w:t>_</w:t>
      </w:r>
      <w:r>
        <w:rPr>
          <w:rFonts w:hint="eastAsia"/>
          <w:b/>
          <w:color w:val="FF0000"/>
          <w:szCs w:val="21"/>
        </w:rPr>
        <w:t>作业</w:t>
      </w:r>
      <w:r>
        <w:rPr>
          <w:rFonts w:hint="eastAsia"/>
          <w:b/>
          <w:color w:val="FF0000"/>
          <w:szCs w:val="21"/>
        </w:rPr>
        <w:t>2.doc</w:t>
      </w:r>
      <w:r>
        <w:rPr>
          <w:rFonts w:hint="eastAsia"/>
          <w:b/>
          <w:color w:val="FF0000"/>
          <w:szCs w:val="21"/>
        </w:rPr>
        <w:t>】</w:t>
      </w:r>
    </w:p>
    <w:tbl>
      <w:tblPr>
        <w:tblStyle w:val="ab"/>
        <w:tblW w:w="10294" w:type="dxa"/>
        <w:tblInd w:w="-312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21"/>
        <w:gridCol w:w="957"/>
        <w:gridCol w:w="870"/>
        <w:gridCol w:w="862"/>
        <w:gridCol w:w="888"/>
        <w:gridCol w:w="826"/>
        <w:gridCol w:w="781"/>
        <w:gridCol w:w="857"/>
        <w:gridCol w:w="850"/>
        <w:gridCol w:w="843"/>
        <w:gridCol w:w="843"/>
        <w:gridCol w:w="1096"/>
      </w:tblGrid>
      <w:tr w:rsidR="005D5BDB" w14:paraId="2C0F9C6B" w14:textId="77777777">
        <w:tc>
          <w:tcPr>
            <w:tcW w:w="621" w:type="dxa"/>
            <w:vAlign w:val="center"/>
          </w:tcPr>
          <w:p w14:paraId="3336555C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题序</w:t>
            </w:r>
          </w:p>
        </w:tc>
        <w:tc>
          <w:tcPr>
            <w:tcW w:w="957" w:type="dxa"/>
            <w:vAlign w:val="center"/>
          </w:tcPr>
          <w:p w14:paraId="4675707B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1</w:t>
            </w:r>
          </w:p>
          <w:p w14:paraId="2268F228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8</w:t>
            </w:r>
            <w:r>
              <w:rPr>
                <w:b/>
                <w:color w:val="000000"/>
                <w:sz w:val="18"/>
                <w:szCs w:val="18"/>
              </w:rPr>
              <w:t>分</w:t>
            </w:r>
          </w:p>
        </w:tc>
        <w:tc>
          <w:tcPr>
            <w:tcW w:w="870" w:type="dxa"/>
            <w:vAlign w:val="center"/>
          </w:tcPr>
          <w:p w14:paraId="2F1EA958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2</w:t>
            </w:r>
          </w:p>
          <w:p w14:paraId="46537361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6</w:t>
            </w:r>
            <w:r>
              <w:rPr>
                <w:b/>
                <w:color w:val="000000"/>
                <w:sz w:val="18"/>
                <w:szCs w:val="18"/>
              </w:rPr>
              <w:t>分</w:t>
            </w:r>
          </w:p>
        </w:tc>
        <w:tc>
          <w:tcPr>
            <w:tcW w:w="862" w:type="dxa"/>
            <w:vAlign w:val="center"/>
          </w:tcPr>
          <w:p w14:paraId="0A7E24FC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3</w:t>
            </w:r>
          </w:p>
          <w:p w14:paraId="245D9BBC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8</w:t>
            </w:r>
            <w:r>
              <w:rPr>
                <w:b/>
                <w:color w:val="000000"/>
                <w:sz w:val="18"/>
                <w:szCs w:val="18"/>
              </w:rPr>
              <w:t>分</w:t>
            </w:r>
          </w:p>
        </w:tc>
        <w:tc>
          <w:tcPr>
            <w:tcW w:w="888" w:type="dxa"/>
            <w:vAlign w:val="center"/>
          </w:tcPr>
          <w:p w14:paraId="362C3A03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4</w:t>
            </w:r>
          </w:p>
          <w:p w14:paraId="59BA6034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8</w:t>
            </w:r>
            <w:r>
              <w:rPr>
                <w:b/>
                <w:color w:val="000000"/>
                <w:sz w:val="18"/>
                <w:szCs w:val="18"/>
              </w:rPr>
              <w:t>分</w:t>
            </w:r>
          </w:p>
        </w:tc>
        <w:tc>
          <w:tcPr>
            <w:tcW w:w="826" w:type="dxa"/>
            <w:vAlign w:val="center"/>
          </w:tcPr>
          <w:p w14:paraId="5E097FEF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5</w:t>
            </w:r>
          </w:p>
          <w:p w14:paraId="2D7DD3E2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6</w:t>
            </w:r>
            <w:r>
              <w:rPr>
                <w:b/>
                <w:color w:val="000000"/>
                <w:sz w:val="18"/>
                <w:szCs w:val="18"/>
              </w:rPr>
              <w:t>分</w:t>
            </w:r>
          </w:p>
        </w:tc>
        <w:tc>
          <w:tcPr>
            <w:tcW w:w="781" w:type="dxa"/>
            <w:vAlign w:val="center"/>
          </w:tcPr>
          <w:p w14:paraId="4F3659B2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6</w:t>
            </w:r>
          </w:p>
          <w:p w14:paraId="731BDE46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8</w:t>
            </w:r>
            <w:r>
              <w:rPr>
                <w:b/>
                <w:color w:val="000000"/>
                <w:sz w:val="18"/>
                <w:szCs w:val="18"/>
              </w:rPr>
              <w:t>分</w:t>
            </w:r>
          </w:p>
        </w:tc>
        <w:tc>
          <w:tcPr>
            <w:tcW w:w="857" w:type="dxa"/>
            <w:vAlign w:val="center"/>
          </w:tcPr>
          <w:p w14:paraId="0F2B10C1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7</w:t>
            </w:r>
          </w:p>
          <w:p w14:paraId="022E7031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16</w:t>
            </w:r>
            <w:r>
              <w:rPr>
                <w:b/>
                <w:color w:val="000000"/>
                <w:sz w:val="18"/>
                <w:szCs w:val="18"/>
              </w:rPr>
              <w:t>分</w:t>
            </w:r>
          </w:p>
        </w:tc>
        <w:tc>
          <w:tcPr>
            <w:tcW w:w="850" w:type="dxa"/>
            <w:vAlign w:val="center"/>
          </w:tcPr>
          <w:p w14:paraId="4A92C47E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8</w:t>
            </w:r>
          </w:p>
          <w:p w14:paraId="7B88F48F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16</w:t>
            </w:r>
          </w:p>
        </w:tc>
        <w:tc>
          <w:tcPr>
            <w:tcW w:w="843" w:type="dxa"/>
            <w:vAlign w:val="center"/>
          </w:tcPr>
          <w:p w14:paraId="501AFA2C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rFonts w:hint="eastAsia"/>
                <w:b/>
                <w:color w:val="000000"/>
                <w:sz w:val="18"/>
                <w:szCs w:val="18"/>
              </w:rPr>
              <w:t>9</w:t>
            </w:r>
          </w:p>
          <w:p w14:paraId="35FC5D4D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16</w:t>
            </w:r>
          </w:p>
        </w:tc>
        <w:tc>
          <w:tcPr>
            <w:tcW w:w="843" w:type="dxa"/>
            <w:vAlign w:val="center"/>
          </w:tcPr>
          <w:p w14:paraId="2D941B5B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rFonts w:hint="eastAsia"/>
                <w:b/>
                <w:color w:val="000000"/>
                <w:sz w:val="18"/>
                <w:szCs w:val="18"/>
              </w:rPr>
              <w:t>10</w:t>
            </w:r>
          </w:p>
          <w:p w14:paraId="25EA375F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满分</w:t>
            </w:r>
            <w:r>
              <w:rPr>
                <w:rFonts w:hint="eastAsia"/>
                <w:b/>
                <w:color w:val="000000"/>
                <w:sz w:val="18"/>
                <w:szCs w:val="18"/>
              </w:rPr>
              <w:t>8</w:t>
            </w:r>
          </w:p>
        </w:tc>
        <w:tc>
          <w:tcPr>
            <w:tcW w:w="1096" w:type="dxa"/>
            <w:vAlign w:val="center"/>
          </w:tcPr>
          <w:p w14:paraId="255AEBAA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总分</w:t>
            </w:r>
          </w:p>
        </w:tc>
      </w:tr>
      <w:tr w:rsidR="005D5BDB" w14:paraId="5596CA01" w14:textId="77777777">
        <w:tc>
          <w:tcPr>
            <w:tcW w:w="621" w:type="dxa"/>
            <w:vAlign w:val="center"/>
          </w:tcPr>
          <w:p w14:paraId="6DF08F88" w14:textId="77777777" w:rsidR="005D5BDB" w:rsidRDefault="00000000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000000"/>
                <w:sz w:val="18"/>
                <w:szCs w:val="18"/>
              </w:rPr>
            </w:pPr>
            <w:r>
              <w:rPr>
                <w:b/>
                <w:color w:val="000000"/>
                <w:sz w:val="18"/>
                <w:szCs w:val="18"/>
              </w:rPr>
              <w:t>分值</w:t>
            </w:r>
          </w:p>
        </w:tc>
        <w:tc>
          <w:tcPr>
            <w:tcW w:w="957" w:type="dxa"/>
            <w:vAlign w:val="center"/>
          </w:tcPr>
          <w:p w14:paraId="40BF4C5E" w14:textId="77777777" w:rsidR="005D5BDB" w:rsidRDefault="005D5BDB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70" w:type="dxa"/>
            <w:vAlign w:val="center"/>
          </w:tcPr>
          <w:p w14:paraId="05E184A6" w14:textId="77777777" w:rsidR="005D5BDB" w:rsidRDefault="005D5BDB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62" w:type="dxa"/>
            <w:vAlign w:val="center"/>
          </w:tcPr>
          <w:p w14:paraId="37AA8742" w14:textId="77777777" w:rsidR="005D5BDB" w:rsidRDefault="005D5BDB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88" w:type="dxa"/>
            <w:vAlign w:val="center"/>
          </w:tcPr>
          <w:p w14:paraId="2413B63C" w14:textId="77777777" w:rsidR="005D5BDB" w:rsidRDefault="005D5BDB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26" w:type="dxa"/>
            <w:vAlign w:val="center"/>
          </w:tcPr>
          <w:p w14:paraId="2342EBAC" w14:textId="77777777" w:rsidR="005D5BDB" w:rsidRDefault="005D5BDB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781" w:type="dxa"/>
            <w:vAlign w:val="center"/>
          </w:tcPr>
          <w:p w14:paraId="5957F116" w14:textId="77777777" w:rsidR="005D5BDB" w:rsidRDefault="005D5BDB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57" w:type="dxa"/>
            <w:vAlign w:val="center"/>
          </w:tcPr>
          <w:p w14:paraId="1DC8BD66" w14:textId="77777777" w:rsidR="005D5BDB" w:rsidRDefault="005D5BDB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14:paraId="3916B4D1" w14:textId="77777777" w:rsidR="005D5BDB" w:rsidRDefault="005D5BDB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43" w:type="dxa"/>
            <w:vAlign w:val="center"/>
          </w:tcPr>
          <w:p w14:paraId="372389B2" w14:textId="77777777" w:rsidR="005D5BDB" w:rsidRDefault="005D5BDB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843" w:type="dxa"/>
            <w:vAlign w:val="center"/>
          </w:tcPr>
          <w:p w14:paraId="69664E59" w14:textId="77777777" w:rsidR="005D5BDB" w:rsidRDefault="005D5BDB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  <w:tc>
          <w:tcPr>
            <w:tcW w:w="1096" w:type="dxa"/>
            <w:vAlign w:val="center"/>
          </w:tcPr>
          <w:p w14:paraId="14D8A0A0" w14:textId="77777777" w:rsidR="005D5BDB" w:rsidRDefault="005D5BDB">
            <w:pPr>
              <w:pStyle w:val="Style2"/>
              <w:spacing w:line="320" w:lineRule="atLeast"/>
              <w:ind w:firstLineChars="0" w:firstLine="0"/>
              <w:jc w:val="center"/>
              <w:outlineLvl w:val="0"/>
              <w:rPr>
                <w:b/>
                <w:color w:val="FF0000"/>
                <w:sz w:val="18"/>
                <w:szCs w:val="18"/>
              </w:rPr>
            </w:pPr>
          </w:p>
        </w:tc>
      </w:tr>
    </w:tbl>
    <w:p w14:paraId="14D064D4" w14:textId="77777777" w:rsidR="005D5BDB" w:rsidRDefault="005D5BDB">
      <w:pPr>
        <w:rPr>
          <w:color w:val="000000"/>
          <w:szCs w:val="21"/>
        </w:rPr>
      </w:pPr>
    </w:p>
    <w:p w14:paraId="19B8D20A" w14:textId="77777777" w:rsidR="005D5BDB" w:rsidRDefault="00000000">
      <w:pPr>
        <w:outlineLvl w:val="0"/>
        <w:rPr>
          <w:color w:val="000000"/>
          <w:sz w:val="22"/>
          <w:szCs w:val="24"/>
          <w:lang w:bidi="ar"/>
        </w:rPr>
      </w:pPr>
      <w:r>
        <w:rPr>
          <w:rFonts w:hint="eastAsia"/>
          <w:color w:val="000000"/>
          <w:szCs w:val="21"/>
        </w:rPr>
        <w:t>1</w:t>
      </w:r>
      <w:r>
        <w:rPr>
          <w:rFonts w:hint="eastAsia"/>
          <w:color w:val="000000"/>
          <w:szCs w:val="21"/>
        </w:rPr>
        <w:t>、</w:t>
      </w:r>
      <w:r>
        <w:t>假定磁盘有</w:t>
      </w:r>
      <w:r>
        <w:t>200</w:t>
      </w:r>
      <w:r>
        <w:t>个柱面，编号</w:t>
      </w:r>
      <w:r>
        <w:t>0</w:t>
      </w:r>
      <w:r>
        <w:t>～</w:t>
      </w:r>
      <w:r>
        <w:t>199</w:t>
      </w:r>
      <w:r>
        <w:t>，当前</w:t>
      </w:r>
      <w:r>
        <w:rPr>
          <w:rFonts w:hint="eastAsia"/>
        </w:rPr>
        <w:t>移动</w:t>
      </w:r>
      <w:r>
        <w:t>臂位于</w:t>
      </w:r>
      <w:r>
        <w:t>143</w:t>
      </w:r>
      <w:r>
        <w:t>号柱面上，并刚刚完成</w:t>
      </w:r>
      <w:r>
        <w:t>125</w:t>
      </w:r>
      <w:r>
        <w:t>号柱面的服务请求。如果请求队列的先后顺序是：</w:t>
      </w:r>
      <w:r>
        <w:t>86</w:t>
      </w:r>
      <w:r>
        <w:t>，</w:t>
      </w:r>
      <w:r>
        <w:t>147</w:t>
      </w:r>
      <w:r>
        <w:t>，</w:t>
      </w:r>
      <w:r>
        <w:t>91</w:t>
      </w:r>
      <w:r>
        <w:t>，</w:t>
      </w:r>
      <w:r>
        <w:t>177</w:t>
      </w:r>
      <w:r>
        <w:t>，</w:t>
      </w:r>
      <w:r>
        <w:t>94</w:t>
      </w:r>
      <w:r>
        <w:t>，</w:t>
      </w:r>
      <w:r>
        <w:t>150</w:t>
      </w:r>
      <w:r>
        <w:t>，</w:t>
      </w:r>
      <w:r>
        <w:t>102</w:t>
      </w:r>
      <w:r>
        <w:t>，</w:t>
      </w:r>
      <w:r>
        <w:t>175</w:t>
      </w:r>
      <w:r>
        <w:t>，</w:t>
      </w:r>
      <w:r>
        <w:t>130</w:t>
      </w:r>
      <w:r>
        <w:t>；试问：为了完成上述请求，下列算法</w:t>
      </w:r>
      <w:r>
        <w:rPr>
          <w:rFonts w:hint="eastAsia"/>
        </w:rPr>
        <w:t>移动</w:t>
      </w:r>
      <w:r>
        <w:t>臂所移动的总量分别是多少？并给出</w:t>
      </w:r>
      <w:r>
        <w:rPr>
          <w:rFonts w:hint="eastAsia"/>
        </w:rPr>
        <w:t>移动</w:t>
      </w:r>
      <w:r>
        <w:t>臂移动的顺序。</w:t>
      </w:r>
      <w:r>
        <w:rPr>
          <w:rFonts w:cs="宋体" w:hint="eastAsia"/>
        </w:rPr>
        <w:t>①</w:t>
      </w:r>
      <w:r>
        <w:t>先来先服务算法；</w:t>
      </w:r>
      <w:r>
        <w:rPr>
          <w:rFonts w:cs="宋体" w:hint="eastAsia"/>
        </w:rPr>
        <w:t>②</w:t>
      </w:r>
      <w:r>
        <w:t>最短查找时间优先算法；</w:t>
      </w:r>
      <w:r>
        <w:rPr>
          <w:rFonts w:cs="宋体" w:hint="eastAsia"/>
        </w:rPr>
        <w:t>③双向</w:t>
      </w:r>
      <w:r>
        <w:t>扫描算法；</w:t>
      </w:r>
      <w:r>
        <w:rPr>
          <w:rFonts w:cs="宋体" w:hint="eastAsia"/>
        </w:rPr>
        <w:t>④</w:t>
      </w:r>
      <w:r>
        <w:t>电梯调度算法。</w:t>
      </w:r>
    </w:p>
    <w:p w14:paraId="4CD124BB" w14:textId="6104FF09" w:rsidR="005D5BDB" w:rsidRPr="006B4739" w:rsidRDefault="00000000" w:rsidP="006B4739">
      <w:pPr>
        <w:rPr>
          <w:color w:val="000000"/>
          <w:sz w:val="22"/>
          <w:szCs w:val="24"/>
          <w:lang w:bidi="ar"/>
        </w:rPr>
      </w:pPr>
      <w:r>
        <w:rPr>
          <w:rFonts w:hint="eastAsia"/>
          <w:b/>
          <w:bCs/>
          <w:color w:val="000000"/>
          <w:sz w:val="22"/>
          <w:szCs w:val="24"/>
          <w:lang w:bidi="ar"/>
        </w:rPr>
        <w:t>答</w:t>
      </w:r>
      <w:r>
        <w:rPr>
          <w:rFonts w:hint="eastAsia"/>
          <w:color w:val="000000"/>
          <w:sz w:val="22"/>
          <w:szCs w:val="24"/>
          <w:lang w:bidi="ar"/>
        </w:rPr>
        <w:t>：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12</w:t>
      </w:r>
      <w:r>
        <w:rPr>
          <w:rFonts w:hint="eastAsia"/>
          <w:b/>
          <w:color w:val="FF0000"/>
          <w:szCs w:val="21"/>
        </w:rPr>
        <w:t>分，每小题</w:t>
      </w:r>
      <w:r>
        <w:rPr>
          <w:rFonts w:hint="eastAsia"/>
          <w:b/>
          <w:color w:val="FF0000"/>
          <w:szCs w:val="21"/>
        </w:rPr>
        <w:t>3</w:t>
      </w:r>
      <w:r>
        <w:rPr>
          <w:rFonts w:hint="eastAsia"/>
          <w:b/>
          <w:color w:val="FF0000"/>
          <w:szCs w:val="21"/>
        </w:rPr>
        <w:t>分）</w:t>
      </w:r>
    </w:p>
    <w:p w14:paraId="35EFE69F" w14:textId="63123741" w:rsidR="006B4739" w:rsidRDefault="006B4739" w:rsidP="006B4739">
      <w:pPr>
        <w:tabs>
          <w:tab w:val="left" w:pos="1716"/>
        </w:tabs>
        <w:rPr>
          <w:color w:val="000000"/>
          <w:szCs w:val="21"/>
        </w:rPr>
      </w:pPr>
      <w:r>
        <w:rPr>
          <w:noProof/>
          <w:color w:val="000000"/>
          <w:szCs w:val="21"/>
        </w:rPr>
        <w:drawing>
          <wp:inline distT="0" distB="0" distL="0" distR="0" wp14:anchorId="1C4DF402" wp14:editId="18AFEAFE">
            <wp:extent cx="6116320" cy="251904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2519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color w:val="000000"/>
          <w:szCs w:val="21"/>
        </w:rPr>
        <w:drawing>
          <wp:inline distT="0" distB="0" distL="0" distR="0" wp14:anchorId="6F288992" wp14:editId="66F2D964">
            <wp:extent cx="6116320" cy="24669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327EF9" w14:textId="77777777" w:rsidR="005D5BDB" w:rsidRDefault="00000000">
      <w:pPr>
        <w:outlineLvl w:val="0"/>
        <w:rPr>
          <w:b/>
          <w:color w:val="000000"/>
        </w:rPr>
      </w:pPr>
      <w:r>
        <w:rPr>
          <w:rFonts w:hint="eastAsia"/>
          <w:color w:val="000000"/>
          <w:szCs w:val="21"/>
        </w:rPr>
        <w:t>2</w:t>
      </w:r>
      <w:r>
        <w:rPr>
          <w:rFonts w:hint="eastAsia"/>
          <w:color w:val="000000"/>
          <w:szCs w:val="21"/>
        </w:rPr>
        <w:t>、</w:t>
      </w:r>
      <w:r>
        <w:rPr>
          <w:color w:val="000000"/>
          <w:szCs w:val="21"/>
        </w:rPr>
        <w:t>有一个磁盘组共有</w:t>
      </w:r>
      <w:r>
        <w:rPr>
          <w:color w:val="000000"/>
          <w:szCs w:val="21"/>
        </w:rPr>
        <w:t>10</w:t>
      </w:r>
      <w:r>
        <w:rPr>
          <w:color w:val="000000"/>
          <w:szCs w:val="21"/>
        </w:rPr>
        <w:t>个盘面，每个盘面有</w:t>
      </w:r>
      <w:r>
        <w:rPr>
          <w:color w:val="000000"/>
          <w:szCs w:val="21"/>
        </w:rPr>
        <w:t>100</w:t>
      </w:r>
      <w:r>
        <w:rPr>
          <w:color w:val="000000"/>
          <w:szCs w:val="21"/>
        </w:rPr>
        <w:t>个磁道，每个磁道有</w:t>
      </w:r>
      <w:r>
        <w:rPr>
          <w:color w:val="000000"/>
          <w:szCs w:val="21"/>
        </w:rPr>
        <w:t>16</w:t>
      </w:r>
      <w:r>
        <w:rPr>
          <w:color w:val="000000"/>
          <w:szCs w:val="21"/>
        </w:rPr>
        <w:t>个扇区。若以扇区为分配单位，现问：</w:t>
      </w:r>
      <w:r>
        <w:rPr>
          <w:color w:val="000000"/>
          <w:szCs w:val="21"/>
        </w:rPr>
        <w:t>(1)</w:t>
      </w:r>
      <w:r>
        <w:rPr>
          <w:color w:val="000000"/>
          <w:szCs w:val="21"/>
        </w:rPr>
        <w:t>用位示图管理磁盘空间，则位示图占用多少空间</w:t>
      </w:r>
      <w:r>
        <w:rPr>
          <w:color w:val="000000"/>
          <w:szCs w:val="21"/>
        </w:rPr>
        <w:t>?(2)</w:t>
      </w:r>
      <w:r>
        <w:rPr>
          <w:color w:val="000000"/>
          <w:szCs w:val="21"/>
        </w:rPr>
        <w:t>若空白文件目录的每个目录项占</w:t>
      </w:r>
      <w:r>
        <w:rPr>
          <w:color w:val="000000"/>
          <w:szCs w:val="21"/>
        </w:rPr>
        <w:t>5</w:t>
      </w:r>
      <w:r>
        <w:rPr>
          <w:color w:val="000000"/>
          <w:szCs w:val="21"/>
        </w:rPr>
        <w:t>个字节，则什么时候空白文件目录大于位示图</w:t>
      </w:r>
      <w:r>
        <w:rPr>
          <w:color w:val="000000"/>
          <w:szCs w:val="21"/>
        </w:rPr>
        <w:t>?</w:t>
      </w:r>
      <w:r>
        <w:rPr>
          <w:b/>
          <w:color w:val="000000"/>
        </w:rPr>
        <w:t xml:space="preserve"> </w:t>
      </w:r>
    </w:p>
    <w:p w14:paraId="1D3DDD0B" w14:textId="77777777" w:rsidR="005D5BDB" w:rsidRDefault="00000000">
      <w:pPr>
        <w:rPr>
          <w:b/>
          <w:color w:val="000000"/>
        </w:rPr>
      </w:pPr>
      <w:r>
        <w:rPr>
          <w:rFonts w:hint="eastAsia"/>
          <w:b/>
          <w:color w:val="000000"/>
        </w:rPr>
        <w:t>答：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6</w:t>
      </w:r>
      <w:r>
        <w:rPr>
          <w:rFonts w:hint="eastAsia"/>
          <w:b/>
          <w:color w:val="FF0000"/>
          <w:szCs w:val="21"/>
        </w:rPr>
        <w:t>分，每小题</w:t>
      </w:r>
      <w:r>
        <w:rPr>
          <w:rFonts w:hint="eastAsia"/>
          <w:b/>
          <w:color w:val="FF0000"/>
          <w:szCs w:val="21"/>
        </w:rPr>
        <w:t>3</w:t>
      </w:r>
      <w:r>
        <w:rPr>
          <w:rFonts w:hint="eastAsia"/>
          <w:b/>
          <w:color w:val="FF0000"/>
          <w:szCs w:val="21"/>
        </w:rPr>
        <w:t>分）</w:t>
      </w:r>
    </w:p>
    <w:p w14:paraId="54553C99" w14:textId="69F97808" w:rsidR="000701D3" w:rsidRDefault="006B4739">
      <w:pPr>
        <w:rPr>
          <w:b/>
          <w:color w:val="000000"/>
        </w:rPr>
      </w:pPr>
      <w:r>
        <w:rPr>
          <w:b/>
          <w:noProof/>
          <w:color w:val="000000"/>
        </w:rPr>
        <w:lastRenderedPageBreak/>
        <w:drawing>
          <wp:inline distT="0" distB="0" distL="0" distR="0" wp14:anchorId="01DEB903" wp14:editId="024B3676">
            <wp:extent cx="6116320" cy="2372360"/>
            <wp:effectExtent l="0" t="0" r="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2372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6FBE67" w14:textId="77777777" w:rsidR="005D5BDB" w:rsidRDefault="00000000">
      <w:pPr>
        <w:outlineLvl w:val="0"/>
        <w:rPr>
          <w:color w:val="000000"/>
        </w:rPr>
      </w:pPr>
      <w:r>
        <w:rPr>
          <w:rFonts w:hint="eastAsia"/>
          <w:color w:val="000000"/>
        </w:rPr>
        <w:t>3</w:t>
      </w:r>
      <w:r>
        <w:rPr>
          <w:rFonts w:hint="eastAsia"/>
          <w:color w:val="000000"/>
        </w:rPr>
        <w:t>、假设在</w:t>
      </w:r>
      <w:r>
        <w:rPr>
          <w:rFonts w:hint="eastAsia"/>
          <w:color w:val="000000"/>
        </w:rPr>
        <w:t>Unix</w:t>
      </w:r>
      <w:r>
        <w:rPr>
          <w:rFonts w:hint="eastAsia"/>
          <w:color w:val="000000"/>
        </w:rPr>
        <w:t>文件</w:t>
      </w:r>
      <w:r>
        <w:rPr>
          <w:color w:val="000000"/>
          <w:szCs w:val="21"/>
        </w:rPr>
        <w:t>系统</w:t>
      </w:r>
      <w:r>
        <w:rPr>
          <w:color w:val="000000"/>
        </w:rPr>
        <w:t>中，</w:t>
      </w:r>
      <w:r>
        <w:rPr>
          <w:color w:val="000000"/>
        </w:rPr>
        <w:t>inode</w:t>
      </w:r>
      <w:r>
        <w:rPr>
          <w:color w:val="000000"/>
        </w:rPr>
        <w:t>节点中分别含有</w:t>
      </w:r>
      <w:r>
        <w:rPr>
          <w:color w:val="000000"/>
        </w:rPr>
        <w:t>10</w:t>
      </w:r>
      <w:r>
        <w:rPr>
          <w:color w:val="000000"/>
        </w:rPr>
        <w:t>个直接地址的索引和一、二、三级间接索引。若设每个盘块有</w:t>
      </w:r>
      <w:r>
        <w:rPr>
          <w:color w:val="000000"/>
        </w:rPr>
        <w:t>512B</w:t>
      </w:r>
      <w:r>
        <w:rPr>
          <w:color w:val="000000"/>
        </w:rPr>
        <w:t>大小，每个盘块中可存放</w:t>
      </w:r>
      <w:r>
        <w:rPr>
          <w:color w:val="000000"/>
        </w:rPr>
        <w:t>128</w:t>
      </w:r>
      <w:r>
        <w:rPr>
          <w:color w:val="000000"/>
        </w:rPr>
        <w:t>个盘块地址，则</w:t>
      </w:r>
      <w:r>
        <w:rPr>
          <w:color w:val="000000"/>
        </w:rPr>
        <w:t>(1)</w:t>
      </w:r>
      <w:r>
        <w:rPr>
          <w:color w:val="000000"/>
        </w:rPr>
        <w:t>一个</w:t>
      </w:r>
      <w:r>
        <w:rPr>
          <w:color w:val="000000"/>
        </w:rPr>
        <w:t>1MB</w:t>
      </w:r>
      <w:r>
        <w:rPr>
          <w:color w:val="000000"/>
        </w:rPr>
        <w:t>的文件占用多少间接盘块？</w:t>
      </w:r>
      <w:r>
        <w:rPr>
          <w:color w:val="000000"/>
        </w:rPr>
        <w:t>(2)</w:t>
      </w:r>
      <w:r>
        <w:rPr>
          <w:color w:val="000000"/>
        </w:rPr>
        <w:t>一个</w:t>
      </w:r>
      <w:r>
        <w:rPr>
          <w:color w:val="000000"/>
        </w:rPr>
        <w:t>25MB</w:t>
      </w:r>
      <w:r>
        <w:rPr>
          <w:color w:val="000000"/>
        </w:rPr>
        <w:t>的文件占用多少间接盘块？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，每小题</w:t>
      </w:r>
      <w:r>
        <w:rPr>
          <w:rFonts w:hint="eastAsia"/>
          <w:b/>
          <w:color w:val="FF0000"/>
          <w:szCs w:val="21"/>
        </w:rPr>
        <w:t>4</w:t>
      </w:r>
      <w:r>
        <w:rPr>
          <w:rFonts w:hint="eastAsia"/>
          <w:b/>
          <w:color w:val="FF0000"/>
          <w:szCs w:val="21"/>
        </w:rPr>
        <w:t>分）</w:t>
      </w:r>
    </w:p>
    <w:p w14:paraId="5DE8522D" w14:textId="77777777" w:rsidR="005D5BDB" w:rsidRDefault="00000000">
      <w:pPr>
        <w:rPr>
          <w:color w:val="000000"/>
        </w:rPr>
      </w:pPr>
      <w:r>
        <w:rPr>
          <w:rFonts w:hint="eastAsia"/>
          <w:b/>
          <w:bCs/>
          <w:color w:val="000000"/>
        </w:rPr>
        <w:t>答</w:t>
      </w:r>
      <w:r>
        <w:rPr>
          <w:rFonts w:hint="eastAsia"/>
          <w:color w:val="000000"/>
        </w:rPr>
        <w:t>：</w:t>
      </w:r>
    </w:p>
    <w:p w14:paraId="01858211" w14:textId="2401CE40" w:rsidR="000F3645" w:rsidRPr="000F3645" w:rsidRDefault="000F3645" w:rsidP="000F3645">
      <w:r>
        <w:rPr>
          <w:noProof/>
        </w:rPr>
        <w:drawing>
          <wp:inline distT="0" distB="0" distL="0" distR="0" wp14:anchorId="7889BF1E" wp14:editId="302DEA87">
            <wp:extent cx="6114415" cy="2790825"/>
            <wp:effectExtent l="0" t="0" r="63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A160F8" w14:textId="77777777" w:rsidR="005D5BDB" w:rsidRDefault="00000000">
      <w:pPr>
        <w:tabs>
          <w:tab w:val="left" w:pos="540"/>
        </w:tabs>
        <w:outlineLvl w:val="0"/>
        <w:rPr>
          <w:sz w:val="20"/>
        </w:rPr>
      </w:pPr>
      <w:r>
        <w:rPr>
          <w:rFonts w:hint="eastAsia"/>
          <w:color w:val="000000"/>
        </w:rPr>
        <w:t>4</w:t>
      </w:r>
      <w:r>
        <w:rPr>
          <w:rFonts w:hint="eastAsia"/>
          <w:sz w:val="20"/>
        </w:rPr>
        <w:t>、【基本概念】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，每小题</w:t>
      </w:r>
      <w:r>
        <w:rPr>
          <w:rFonts w:hint="eastAsia"/>
          <w:b/>
          <w:color w:val="FF0000"/>
          <w:szCs w:val="21"/>
        </w:rPr>
        <w:t>4</w:t>
      </w:r>
      <w:r>
        <w:rPr>
          <w:rFonts w:hint="eastAsia"/>
          <w:b/>
          <w:color w:val="FF0000"/>
          <w:szCs w:val="21"/>
        </w:rPr>
        <w:t>分）</w:t>
      </w:r>
    </w:p>
    <w:p w14:paraId="1011FE76" w14:textId="77777777" w:rsidR="005D5BDB" w:rsidRDefault="00000000">
      <w:pPr>
        <w:tabs>
          <w:tab w:val="left" w:pos="900"/>
        </w:tabs>
        <w:ind w:left="420"/>
      </w:pPr>
      <w:bookmarkStart w:id="0" w:name="_Hlk32917607"/>
      <w:r>
        <w:t>设有</w:t>
      </w:r>
      <w:r>
        <w:t>n</w:t>
      </w:r>
      <w:r>
        <w:t>个进程共享一个互斥段，如果：</w:t>
      </w:r>
      <w:r>
        <w:t>①</w:t>
      </w:r>
      <w:r>
        <w:t>每次只允许一个进程进入互斥段；</w:t>
      </w:r>
      <w:r>
        <w:t>②</w:t>
      </w:r>
      <w:r>
        <w:t>每次最多允许</w:t>
      </w:r>
      <w:r>
        <w:t>m</w:t>
      </w:r>
      <w:r>
        <w:t>个进程（</w:t>
      </w:r>
      <w:r>
        <w:t>m≤n</w:t>
      </w:r>
      <w:r>
        <w:t>）同时进入互斥段。</w:t>
      </w:r>
    </w:p>
    <w:p w14:paraId="1D5BABCB" w14:textId="77777777" w:rsidR="005D5BDB" w:rsidRDefault="00000000">
      <w:pPr>
        <w:tabs>
          <w:tab w:val="left" w:pos="900"/>
        </w:tabs>
        <w:ind w:left="420"/>
      </w:pPr>
      <w:r>
        <w:t>试问：以上两种情况下所采用的信号量初值是否相同？试给出信号量值的变化范围。</w:t>
      </w:r>
      <w:bookmarkEnd w:id="0"/>
    </w:p>
    <w:p w14:paraId="60DA43B1" w14:textId="77777777" w:rsidR="005D5BDB" w:rsidRDefault="00000000">
      <w:pPr>
        <w:snapToGrid w:val="0"/>
        <w:rPr>
          <w:b/>
        </w:rPr>
      </w:pPr>
      <w:r>
        <w:rPr>
          <w:rFonts w:hint="eastAsia"/>
          <w:b/>
        </w:rPr>
        <w:t>答：</w:t>
      </w:r>
    </w:p>
    <w:p w14:paraId="3063B8F0" w14:textId="6AE3A934" w:rsidR="005D5BDB" w:rsidRDefault="007A5BC0">
      <w:pPr>
        <w:ind w:firstLineChars="100" w:firstLine="211"/>
        <w:rPr>
          <w:b/>
        </w:rPr>
      </w:pPr>
      <w:r>
        <w:rPr>
          <w:rFonts w:hint="eastAsia"/>
          <w:b/>
        </w:rPr>
        <w:t>初值不相同。</w:t>
      </w:r>
    </w:p>
    <w:p w14:paraId="7CBAAEA5" w14:textId="34F5E34D" w:rsidR="005D5BDB" w:rsidRDefault="007A5BC0">
      <w:pPr>
        <w:ind w:firstLineChars="100" w:firstLine="210"/>
      </w:pPr>
      <w:r>
        <w:t>①</w:t>
      </w:r>
      <w:r>
        <w:rPr>
          <w:rFonts w:hint="eastAsia"/>
        </w:rPr>
        <w:t>：初值为</w:t>
      </w:r>
      <w:r>
        <w:rPr>
          <w:rFonts w:hint="eastAsia"/>
        </w:rPr>
        <w:t>1</w:t>
      </w:r>
      <w:r>
        <w:rPr>
          <w:rFonts w:hint="eastAsia"/>
        </w:rPr>
        <w:t>，每有一个进程进入</w:t>
      </w:r>
      <w:r>
        <w:rPr>
          <w:rFonts w:hint="eastAsia"/>
        </w:rPr>
        <w:t>/</w:t>
      </w:r>
      <w:r>
        <w:rPr>
          <w:rFonts w:hint="eastAsia"/>
        </w:rPr>
        <w:t>等待进入互斥段，信号值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所以信号量的变化范围是</w:t>
      </w:r>
      <w:r w:rsidR="00367963">
        <w:t>[1-n,1]</w:t>
      </w:r>
      <w:r w:rsidR="00367963">
        <w:rPr>
          <w:rFonts w:hint="eastAsia"/>
        </w:rPr>
        <w:t>。</w:t>
      </w:r>
    </w:p>
    <w:p w14:paraId="18C80CD2" w14:textId="7CA8FDD9" w:rsidR="005D5BDB" w:rsidRPr="00B919BB" w:rsidRDefault="00367963" w:rsidP="00B919BB">
      <w:pPr>
        <w:ind w:firstLineChars="100" w:firstLine="210"/>
        <w:rPr>
          <w:b/>
        </w:rPr>
      </w:pPr>
      <w:r>
        <w:t>②</w:t>
      </w:r>
      <w:r>
        <w:rPr>
          <w:rFonts w:hint="eastAsia"/>
        </w:rPr>
        <w:t>：初值为</w:t>
      </w:r>
      <w:r>
        <w:rPr>
          <w:rFonts w:hint="eastAsia"/>
        </w:rPr>
        <w:t>m</w:t>
      </w:r>
      <w:r>
        <w:rPr>
          <w:rFonts w:hint="eastAsia"/>
        </w:rPr>
        <w:t>，每有一个进程进入</w:t>
      </w:r>
      <w:r>
        <w:rPr>
          <w:rFonts w:hint="eastAsia"/>
        </w:rPr>
        <w:t>/</w:t>
      </w:r>
      <w:r>
        <w:rPr>
          <w:rFonts w:hint="eastAsia"/>
        </w:rPr>
        <w:t>等待进入互斥段，信号值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所以信号量的变化范围是</w:t>
      </w:r>
      <w:r>
        <w:t>[m-n,m]</w:t>
      </w:r>
      <w:r>
        <w:rPr>
          <w:rFonts w:hint="eastAsia"/>
        </w:rPr>
        <w:t>。</w:t>
      </w:r>
    </w:p>
    <w:p w14:paraId="4DA099AC" w14:textId="77777777" w:rsidR="005D5BDB" w:rsidRDefault="00000000">
      <w:pPr>
        <w:tabs>
          <w:tab w:val="left" w:pos="540"/>
        </w:tabs>
        <w:outlineLvl w:val="0"/>
        <w:rPr>
          <w:sz w:val="20"/>
        </w:rPr>
      </w:pPr>
      <w:r>
        <w:rPr>
          <w:rFonts w:hint="eastAsia"/>
          <w:sz w:val="20"/>
        </w:rPr>
        <w:t>5</w:t>
      </w:r>
      <w:r>
        <w:rPr>
          <w:rFonts w:hint="eastAsia"/>
          <w:sz w:val="20"/>
        </w:rPr>
        <w:t>、【基本概念】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6</w:t>
      </w:r>
      <w:r>
        <w:rPr>
          <w:rFonts w:hint="eastAsia"/>
          <w:b/>
          <w:color w:val="FF0000"/>
          <w:szCs w:val="21"/>
        </w:rPr>
        <w:t>分）</w:t>
      </w:r>
    </w:p>
    <w:p w14:paraId="25343CF8" w14:textId="77777777" w:rsidR="005D5BDB" w:rsidRDefault="00000000">
      <w:pPr>
        <w:ind w:firstLineChars="100" w:firstLine="210"/>
        <w:rPr>
          <w:position w:val="-1"/>
        </w:rPr>
      </w:pPr>
      <w:r>
        <w:rPr>
          <w:position w:val="-1"/>
        </w:rPr>
        <w:t>有两个优先级相同的进程</w:t>
      </w:r>
      <w:r>
        <w:rPr>
          <w:position w:val="-1"/>
        </w:rPr>
        <w:t>P1</w:t>
      </w:r>
      <w:r>
        <w:rPr>
          <w:position w:val="-1"/>
        </w:rPr>
        <w:t>和</w:t>
      </w:r>
      <w:r>
        <w:rPr>
          <w:position w:val="-1"/>
        </w:rPr>
        <w:t>P2</w:t>
      </w:r>
      <w:r>
        <w:rPr>
          <w:position w:val="-1"/>
        </w:rPr>
        <w:t>，其各自程序如下，信号量</w:t>
      </w:r>
      <w:r>
        <w:rPr>
          <w:position w:val="-1"/>
        </w:rPr>
        <w:t>S1</w:t>
      </w:r>
      <w:r>
        <w:rPr>
          <w:position w:val="-1"/>
        </w:rPr>
        <w:t>和</w:t>
      </w:r>
      <w:r>
        <w:rPr>
          <w:position w:val="-1"/>
        </w:rPr>
        <w:t>S2</w:t>
      </w:r>
      <w:r>
        <w:rPr>
          <w:position w:val="-1"/>
        </w:rPr>
        <w:t>的初值均</w:t>
      </w:r>
      <w:r>
        <w:rPr>
          <w:position w:val="-1"/>
        </w:rPr>
        <w:t>0</w:t>
      </w:r>
      <w:r>
        <w:rPr>
          <w:position w:val="-1"/>
        </w:rPr>
        <w:t>。试问</w:t>
      </w:r>
      <w:r>
        <w:rPr>
          <w:position w:val="-1"/>
        </w:rPr>
        <w:t>P1</w:t>
      </w:r>
      <w:r>
        <w:rPr>
          <w:position w:val="-1"/>
        </w:rPr>
        <w:t>、</w:t>
      </w:r>
      <w:r>
        <w:rPr>
          <w:position w:val="-1"/>
        </w:rPr>
        <w:t>P2</w:t>
      </w:r>
      <w:r>
        <w:rPr>
          <w:position w:val="-1"/>
        </w:rPr>
        <w:t>并发执行后，</w:t>
      </w:r>
      <w:r>
        <w:rPr>
          <w:position w:val="-1"/>
        </w:rPr>
        <w:t>x</w:t>
      </w:r>
      <w:r>
        <w:rPr>
          <w:position w:val="-1"/>
        </w:rPr>
        <w:t>、</w:t>
      </w:r>
      <w:r>
        <w:rPr>
          <w:position w:val="-1"/>
        </w:rPr>
        <w:t>y</w:t>
      </w:r>
      <w:r>
        <w:rPr>
          <w:position w:val="-1"/>
        </w:rPr>
        <w:t>、</w:t>
      </w:r>
      <w:r>
        <w:rPr>
          <w:position w:val="-1"/>
        </w:rPr>
        <w:t>z</w:t>
      </w:r>
      <w:r>
        <w:rPr>
          <w:position w:val="-1"/>
        </w:rPr>
        <w:t>的值各为多少？</w:t>
      </w:r>
    </w:p>
    <w:tbl>
      <w:tblPr>
        <w:tblStyle w:val="ab"/>
        <w:tblW w:w="8522" w:type="dxa"/>
        <w:tblInd w:w="4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1"/>
        <w:gridCol w:w="4261"/>
      </w:tblGrid>
      <w:tr w:rsidR="005D5BDB" w14:paraId="6FB676E8" w14:textId="77777777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3B5A2" w14:textId="77777777" w:rsidR="005D5BDB" w:rsidRDefault="00000000">
            <w:pPr>
              <w:pStyle w:val="1"/>
              <w:widowControl/>
              <w:ind w:right="124" w:firstLineChars="0" w:firstLine="0"/>
              <w:rPr>
                <w:szCs w:val="22"/>
              </w:rPr>
            </w:pPr>
            <w:r>
              <w:rPr>
                <w:szCs w:val="22"/>
              </w:rPr>
              <w:t xml:space="preserve">P1() {   </w:t>
            </w:r>
          </w:p>
          <w:p w14:paraId="6F2BE2E3" w14:textId="77777777" w:rsidR="005D5BDB" w:rsidRDefault="00000000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t xml:space="preserve">y=1; </w:t>
            </w:r>
          </w:p>
          <w:p w14:paraId="01AC12E8" w14:textId="77777777" w:rsidR="005D5BDB" w:rsidRDefault="00000000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t>y=y+3;</w:t>
            </w:r>
          </w:p>
          <w:p w14:paraId="415E0C3F" w14:textId="77777777" w:rsidR="005D5BDB" w:rsidRDefault="00000000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t xml:space="preserve">V(S1);  </w:t>
            </w:r>
          </w:p>
          <w:p w14:paraId="5008AF0B" w14:textId="77777777" w:rsidR="005D5BDB" w:rsidRDefault="00000000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lastRenderedPageBreak/>
              <w:t xml:space="preserve">z=y+1; </w:t>
            </w:r>
          </w:p>
          <w:p w14:paraId="783027E3" w14:textId="77777777" w:rsidR="005D5BDB" w:rsidRDefault="00000000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t xml:space="preserve">P(S2); </w:t>
            </w:r>
          </w:p>
          <w:p w14:paraId="6A772912" w14:textId="77777777" w:rsidR="005D5BDB" w:rsidRDefault="00000000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t xml:space="preserve">y=z+y;  </w:t>
            </w:r>
          </w:p>
          <w:p w14:paraId="786F903F" w14:textId="77777777" w:rsidR="005D5BDB" w:rsidRDefault="00000000">
            <w:pPr>
              <w:pStyle w:val="1"/>
              <w:widowControl/>
              <w:ind w:right="124" w:firstLineChars="0" w:firstLine="0"/>
              <w:rPr>
                <w:szCs w:val="22"/>
              </w:rPr>
            </w:pPr>
            <w:r>
              <w:rPr>
                <w:szCs w:val="22"/>
              </w:rPr>
              <w:t>}</w:t>
            </w:r>
          </w:p>
        </w:tc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DB2A0" w14:textId="77777777" w:rsidR="005D5BDB" w:rsidRDefault="00000000">
            <w:pPr>
              <w:pStyle w:val="1"/>
              <w:widowControl/>
              <w:ind w:right="124" w:firstLineChars="0" w:firstLine="0"/>
              <w:rPr>
                <w:szCs w:val="22"/>
              </w:rPr>
            </w:pPr>
            <w:r>
              <w:rPr>
                <w:szCs w:val="22"/>
              </w:rPr>
              <w:lastRenderedPageBreak/>
              <w:t xml:space="preserve">P2() {   </w:t>
            </w:r>
          </w:p>
          <w:p w14:paraId="21BA9A24" w14:textId="77777777" w:rsidR="005D5BDB" w:rsidRDefault="00000000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t xml:space="preserve">x=1;        </w:t>
            </w:r>
          </w:p>
          <w:p w14:paraId="0EB80DDB" w14:textId="77777777" w:rsidR="005D5BDB" w:rsidRDefault="00000000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t xml:space="preserve">x=x+5;       </w:t>
            </w:r>
          </w:p>
          <w:p w14:paraId="45F83591" w14:textId="77777777" w:rsidR="005D5BDB" w:rsidRDefault="00000000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t xml:space="preserve">P(S1);        </w:t>
            </w:r>
          </w:p>
          <w:p w14:paraId="5E2BDF8E" w14:textId="77777777" w:rsidR="005D5BDB" w:rsidRDefault="00000000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lastRenderedPageBreak/>
              <w:t xml:space="preserve">x=x+y;         </w:t>
            </w:r>
          </w:p>
          <w:p w14:paraId="542C294B" w14:textId="77777777" w:rsidR="005D5BDB" w:rsidRDefault="00000000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t xml:space="preserve">V(S2);       </w:t>
            </w:r>
          </w:p>
          <w:p w14:paraId="3D3912DD" w14:textId="77777777" w:rsidR="005D5BDB" w:rsidRDefault="00000000">
            <w:pPr>
              <w:pStyle w:val="1"/>
              <w:widowControl/>
              <w:ind w:leftChars="200" w:left="420" w:right="124" w:firstLineChars="0" w:firstLine="0"/>
              <w:rPr>
                <w:szCs w:val="22"/>
              </w:rPr>
            </w:pPr>
            <w:r>
              <w:rPr>
                <w:szCs w:val="22"/>
              </w:rPr>
              <w:t xml:space="preserve">z=z+x;     </w:t>
            </w:r>
          </w:p>
          <w:p w14:paraId="51958259" w14:textId="77777777" w:rsidR="005D5BDB" w:rsidRDefault="00000000">
            <w:pPr>
              <w:pStyle w:val="1"/>
              <w:widowControl/>
              <w:ind w:right="124" w:firstLineChars="0" w:firstLine="0"/>
              <w:rPr>
                <w:szCs w:val="22"/>
              </w:rPr>
            </w:pPr>
            <w:r>
              <w:rPr>
                <w:szCs w:val="22"/>
              </w:rPr>
              <w:t>}</w:t>
            </w:r>
          </w:p>
        </w:tc>
      </w:tr>
    </w:tbl>
    <w:p w14:paraId="45FC95AC" w14:textId="7BB9D9E4" w:rsidR="005D5BDB" w:rsidRDefault="00000000">
      <w:pPr>
        <w:spacing w:before="120" w:line="320" w:lineRule="atLeast"/>
      </w:pPr>
      <w:r>
        <w:rPr>
          <w:rFonts w:hint="eastAsia"/>
          <w:b/>
        </w:rPr>
        <w:lastRenderedPageBreak/>
        <w:t>答</w:t>
      </w:r>
      <w:r>
        <w:rPr>
          <w:rFonts w:hint="eastAsia"/>
        </w:rPr>
        <w:t>：</w:t>
      </w:r>
      <w:r w:rsidR="0053309B">
        <w:rPr>
          <w:rFonts w:hint="eastAsia"/>
        </w:rPr>
        <w:t>定义左边的代码为</w:t>
      </w:r>
      <w:r w:rsidR="0053309B">
        <w:rPr>
          <w:rFonts w:hint="eastAsia"/>
        </w:rPr>
        <w:t>1</w:t>
      </w:r>
      <w:r w:rsidR="0053309B">
        <w:t>-1</w:t>
      </w:r>
      <w:r w:rsidR="0053309B">
        <w:rPr>
          <w:rFonts w:hint="eastAsia"/>
        </w:rPr>
        <w:t>，</w:t>
      </w:r>
      <w:r w:rsidR="0053309B">
        <w:rPr>
          <w:rFonts w:hint="eastAsia"/>
        </w:rPr>
        <w:t>1</w:t>
      </w:r>
      <w:r w:rsidR="0053309B">
        <w:t>-2</w:t>
      </w:r>
      <w:r w:rsidR="0053309B">
        <w:rPr>
          <w:rFonts w:hint="eastAsia"/>
        </w:rPr>
        <w:t>，……，</w:t>
      </w:r>
      <w:r w:rsidR="0053309B">
        <w:rPr>
          <w:rFonts w:hint="eastAsia"/>
        </w:rPr>
        <w:t>1</w:t>
      </w:r>
      <w:r w:rsidR="0053309B">
        <w:t>-6</w:t>
      </w:r>
      <w:r w:rsidR="0053309B">
        <w:rPr>
          <w:rFonts w:hint="eastAsia"/>
        </w:rPr>
        <w:t>。</w:t>
      </w:r>
      <w:r w:rsidR="00933A99">
        <w:rPr>
          <w:rFonts w:hint="eastAsia"/>
        </w:rPr>
        <w:t>右边的代码为</w:t>
      </w:r>
      <w:r w:rsidR="00933A99">
        <w:rPr>
          <w:rFonts w:hint="eastAsia"/>
        </w:rPr>
        <w:t>2</w:t>
      </w:r>
      <w:r w:rsidR="00933A99">
        <w:t>-1</w:t>
      </w:r>
      <w:r w:rsidR="00933A99">
        <w:rPr>
          <w:rFonts w:hint="eastAsia"/>
        </w:rPr>
        <w:t>，</w:t>
      </w:r>
      <w:r w:rsidR="00933A99">
        <w:rPr>
          <w:rFonts w:hint="eastAsia"/>
        </w:rPr>
        <w:t>2</w:t>
      </w:r>
      <w:r w:rsidR="00933A99">
        <w:t>-2</w:t>
      </w:r>
      <w:r w:rsidR="00933A99">
        <w:rPr>
          <w:rFonts w:hint="eastAsia"/>
        </w:rPr>
        <w:t>，……，</w:t>
      </w:r>
      <w:r w:rsidR="00933A99">
        <w:rPr>
          <w:rFonts w:hint="eastAsia"/>
        </w:rPr>
        <w:t>2</w:t>
      </w:r>
      <w:r w:rsidR="00933A99">
        <w:t>-6</w:t>
      </w:r>
      <w:r w:rsidR="00933A99">
        <w:rPr>
          <w:rFonts w:hint="eastAsia"/>
        </w:rPr>
        <w:t>。</w:t>
      </w:r>
    </w:p>
    <w:p w14:paraId="529FB878" w14:textId="786DE867" w:rsidR="00462A96" w:rsidRDefault="003D0856">
      <w:pPr>
        <w:spacing w:before="120" w:line="320" w:lineRule="atLeast"/>
      </w:pPr>
      <w:r>
        <w:tab/>
      </w:r>
      <w:r w:rsidR="002E39D9">
        <w:rPr>
          <w:rFonts w:hint="eastAsia"/>
        </w:rPr>
        <w:t>几种可能的顺序：</w:t>
      </w:r>
    </w:p>
    <w:p w14:paraId="2B79A7F6" w14:textId="1EDFAA4B" w:rsidR="0043790E" w:rsidRDefault="0043790E">
      <w:pPr>
        <w:spacing w:before="120" w:line="320" w:lineRule="atLeast"/>
      </w:pPr>
      <w:r>
        <w:tab/>
        <w:t>P1</w:t>
      </w:r>
      <w:r>
        <w:rPr>
          <w:rFonts w:hint="eastAsia"/>
        </w:rPr>
        <w:t>先执行：</w:t>
      </w:r>
    </w:p>
    <w:p w14:paraId="38EF7C00" w14:textId="28F2EC66" w:rsidR="0043790E" w:rsidRDefault="0043790E" w:rsidP="0043790E">
      <w:pPr>
        <w:spacing w:before="120" w:line="320" w:lineRule="atLeast"/>
      </w:pPr>
      <w:r>
        <w:tab/>
        <w:t>1-1&gt;1-2&gt;1-3&gt;1-4&gt;1-5&gt;2-1&gt;2-2&gt;2-3&gt;2-4&gt;2-5&gt;1-6&gt;2-6</w:t>
      </w:r>
      <w:r>
        <w:rPr>
          <w:rFonts w:hint="eastAsia"/>
        </w:rPr>
        <w:t>；</w:t>
      </w:r>
      <w:r w:rsidR="005D4EA9">
        <w:rPr>
          <w:rFonts w:hint="eastAsia"/>
        </w:rPr>
        <w:t>（</w:t>
      </w:r>
      <w:r w:rsidR="005D4EA9">
        <w:t>x10,y9,z15</w:t>
      </w:r>
      <w:r w:rsidR="005D4EA9">
        <w:rPr>
          <w:rFonts w:hint="eastAsia"/>
        </w:rPr>
        <w:t>）</w:t>
      </w:r>
    </w:p>
    <w:p w14:paraId="2A142C42" w14:textId="13F279CA" w:rsidR="0043790E" w:rsidRDefault="0043790E" w:rsidP="0043790E">
      <w:pPr>
        <w:spacing w:before="120" w:line="320" w:lineRule="atLeast"/>
      </w:pPr>
      <w:r>
        <w:tab/>
        <w:t>1-1&gt;1-2&gt;1-3&gt;1-4&gt;1-5&gt;2-1&gt;2-2&gt;2-3&gt;2-4&gt;2-5&gt;2-6&gt;1-6</w:t>
      </w:r>
      <w:r>
        <w:rPr>
          <w:rFonts w:hint="eastAsia"/>
        </w:rPr>
        <w:t>。</w:t>
      </w:r>
      <w:r w:rsidR="005D4EA9">
        <w:rPr>
          <w:rFonts w:hint="eastAsia"/>
        </w:rPr>
        <w:t>（</w:t>
      </w:r>
      <w:r w:rsidR="005D4EA9">
        <w:rPr>
          <w:rFonts w:hint="eastAsia"/>
        </w:rPr>
        <w:t>x</w:t>
      </w:r>
      <w:r w:rsidR="005D4EA9">
        <w:t>10,y19,z15</w:t>
      </w:r>
      <w:r w:rsidR="005D4EA9">
        <w:rPr>
          <w:rFonts w:hint="eastAsia"/>
        </w:rPr>
        <w:t>）</w:t>
      </w:r>
    </w:p>
    <w:p w14:paraId="348AF32C" w14:textId="21301F28" w:rsidR="0043790E" w:rsidRDefault="0043790E" w:rsidP="0043790E">
      <w:pPr>
        <w:spacing w:before="120" w:line="320" w:lineRule="atLeast"/>
      </w:pPr>
      <w:r>
        <w:tab/>
        <w:t>P2</w:t>
      </w:r>
      <w:r>
        <w:rPr>
          <w:rFonts w:hint="eastAsia"/>
        </w:rPr>
        <w:t>先执行：</w:t>
      </w:r>
    </w:p>
    <w:p w14:paraId="0C3085D3" w14:textId="0FFA5259" w:rsidR="00462A96" w:rsidRDefault="002E39D9" w:rsidP="0043790E">
      <w:pPr>
        <w:spacing w:before="120" w:line="320" w:lineRule="atLeast"/>
        <w:ind w:firstLine="420"/>
      </w:pPr>
      <w:r>
        <w:t>2-1&gt;2-2&gt;2-3&gt;1-1&gt;1-2&gt;1-3&gt;2-4&gt;2-5&gt;</w:t>
      </w:r>
      <w:r w:rsidR="00233A47">
        <w:t>2-6&gt;1-4&gt;1-5&gt;1-6;</w:t>
      </w:r>
      <w:r w:rsidR="005D4EA9">
        <w:rPr>
          <w:rFonts w:hint="eastAsia"/>
        </w:rPr>
        <w:t>（错误）</w:t>
      </w:r>
    </w:p>
    <w:p w14:paraId="49A87B33" w14:textId="22B78CC9" w:rsidR="0054094F" w:rsidRDefault="00462A96" w:rsidP="00233A47">
      <w:pPr>
        <w:spacing w:before="120" w:line="320" w:lineRule="atLeast"/>
      </w:pPr>
      <w:r>
        <w:tab/>
      </w:r>
      <w:r w:rsidR="00233A47">
        <w:t>2-1&gt;2-2&gt;2-3&gt;1-1&gt;1-2&gt;1-3&gt;1-4&gt;1-5&gt;2-4&gt;2-5&gt;1-6&gt;2-6;</w:t>
      </w:r>
      <w:r w:rsidR="005D4EA9">
        <w:rPr>
          <w:rFonts w:hint="eastAsia"/>
        </w:rPr>
        <w:t>（</w:t>
      </w:r>
      <w:r w:rsidR="005D4EA9">
        <w:t>x10,y9,z15</w:t>
      </w:r>
      <w:r w:rsidR="005D4EA9">
        <w:rPr>
          <w:rFonts w:hint="eastAsia"/>
        </w:rPr>
        <w:t>）</w:t>
      </w:r>
    </w:p>
    <w:p w14:paraId="238C6B66" w14:textId="789E5195" w:rsidR="00233A47" w:rsidRDefault="00233A47" w:rsidP="00233A47">
      <w:pPr>
        <w:spacing w:before="120" w:line="320" w:lineRule="atLeast"/>
        <w:ind w:firstLine="420"/>
      </w:pPr>
      <w:r>
        <w:t>2-1&gt;2-2&gt;2-3&gt;1-1&gt;1-2&gt;1-3&gt;1-4&gt;1-5&gt;2-4&gt;2-5&gt;2-6&gt;1-6</w:t>
      </w:r>
      <w:r>
        <w:rPr>
          <w:rFonts w:hint="eastAsia"/>
        </w:rPr>
        <w:t>。</w:t>
      </w:r>
      <w:r w:rsidR="005D4EA9">
        <w:rPr>
          <w:rFonts w:hint="eastAsia"/>
        </w:rPr>
        <w:t>（</w:t>
      </w:r>
      <w:r w:rsidR="002265CB">
        <w:rPr>
          <w:rFonts w:hint="eastAsia"/>
        </w:rPr>
        <w:t>x</w:t>
      </w:r>
      <w:r w:rsidR="002265CB">
        <w:t>10,y19,z15</w:t>
      </w:r>
      <w:r w:rsidR="005D4EA9">
        <w:rPr>
          <w:rFonts w:hint="eastAsia"/>
        </w:rPr>
        <w:t>）</w:t>
      </w:r>
    </w:p>
    <w:p w14:paraId="0250590A" w14:textId="47E1FA8B" w:rsidR="005D4EA9" w:rsidRDefault="002265CB" w:rsidP="00233A47">
      <w:pPr>
        <w:spacing w:before="120" w:line="320" w:lineRule="atLeast"/>
        <w:ind w:firstLine="420"/>
      </w:pPr>
      <w:r>
        <w:rPr>
          <w:rFonts w:hint="eastAsia"/>
        </w:rPr>
        <w:t>所以</w:t>
      </w:r>
      <w:r>
        <w:rPr>
          <w:rFonts w:hint="eastAsia"/>
        </w:rPr>
        <w:t>xyz</w:t>
      </w:r>
      <w:r>
        <w:rPr>
          <w:rFonts w:hint="eastAsia"/>
        </w:rPr>
        <w:t>的值有两种：</w:t>
      </w:r>
    </w:p>
    <w:p w14:paraId="43559038" w14:textId="2DC400D0" w:rsidR="002265CB" w:rsidRDefault="002265CB" w:rsidP="00233A47">
      <w:pPr>
        <w:spacing w:before="120" w:line="320" w:lineRule="atLeast"/>
        <w:ind w:firstLine="420"/>
      </w:pPr>
      <w:r>
        <w:tab/>
        <w:t>X=10</w:t>
      </w:r>
      <w:r>
        <w:rPr>
          <w:rFonts w:hint="eastAsia"/>
        </w:rPr>
        <w:t>，</w:t>
      </w:r>
      <w:r>
        <w:t>Y=9</w:t>
      </w:r>
      <w:r>
        <w:rPr>
          <w:rFonts w:hint="eastAsia"/>
        </w:rPr>
        <w:t>，</w:t>
      </w:r>
      <w:r>
        <w:rPr>
          <w:rFonts w:hint="eastAsia"/>
        </w:rPr>
        <w:t>Z</w:t>
      </w:r>
      <w:r>
        <w:t>=15</w:t>
      </w:r>
      <w:r>
        <w:rPr>
          <w:rFonts w:hint="eastAsia"/>
        </w:rPr>
        <w:t>；</w:t>
      </w:r>
    </w:p>
    <w:p w14:paraId="4AA0F0EE" w14:textId="402F8083" w:rsidR="005D5BDB" w:rsidRPr="00FF2741" w:rsidRDefault="002265CB" w:rsidP="00FF2741">
      <w:pPr>
        <w:spacing w:before="120" w:line="320" w:lineRule="atLeast"/>
        <w:ind w:firstLine="420"/>
      </w:pPr>
      <w:r>
        <w:tab/>
        <w:t>X=10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t>=19</w:t>
      </w:r>
      <w:r>
        <w:rPr>
          <w:rFonts w:hint="eastAsia"/>
        </w:rPr>
        <w:t>，</w:t>
      </w:r>
      <w:r>
        <w:rPr>
          <w:rFonts w:hint="eastAsia"/>
        </w:rPr>
        <w:t>Z</w:t>
      </w:r>
      <w:r>
        <w:t>=15</w:t>
      </w:r>
      <w:r>
        <w:rPr>
          <w:rFonts w:hint="eastAsia"/>
        </w:rPr>
        <w:t>。</w:t>
      </w:r>
      <w:r>
        <w:rPr>
          <w:rFonts w:hint="eastAsia"/>
          <w:b/>
          <w:sz w:val="20"/>
        </w:rPr>
        <w:br w:type="page"/>
      </w:r>
      <w:r>
        <w:rPr>
          <w:rFonts w:hint="eastAsia"/>
          <w:b/>
          <w:sz w:val="20"/>
        </w:rPr>
        <w:lastRenderedPageBreak/>
        <w:t>6</w:t>
      </w:r>
      <w:r>
        <w:rPr>
          <w:rFonts w:hint="eastAsia"/>
          <w:b/>
          <w:sz w:val="20"/>
        </w:rPr>
        <w:t>、</w:t>
      </w:r>
      <w:r>
        <w:rPr>
          <w:rFonts w:hint="eastAsia"/>
          <w:sz w:val="20"/>
        </w:rPr>
        <w:t>【</w:t>
      </w:r>
      <w:r>
        <w:rPr>
          <w:rFonts w:hint="eastAsia"/>
          <w:sz w:val="20"/>
        </w:rPr>
        <w:t>PV</w:t>
      </w:r>
      <w:r>
        <w:rPr>
          <w:rFonts w:hint="eastAsia"/>
          <w:sz w:val="20"/>
        </w:rPr>
        <w:t>】</w:t>
      </w:r>
      <w:r>
        <w:rPr>
          <w:sz w:val="20"/>
        </w:rPr>
        <w:t>四个进程</w:t>
      </w:r>
      <w:r>
        <w:rPr>
          <w:sz w:val="20"/>
        </w:rPr>
        <w:t>Pi</w:t>
      </w:r>
      <w:r>
        <w:rPr>
          <w:sz w:val="20"/>
        </w:rPr>
        <w:t>（</w:t>
      </w:r>
      <w:r>
        <w:rPr>
          <w:sz w:val="20"/>
        </w:rPr>
        <w:t>i=0…3</w:t>
      </w:r>
      <w:r>
        <w:rPr>
          <w:sz w:val="20"/>
        </w:rPr>
        <w:t>）和四个信箱</w:t>
      </w:r>
      <w:r>
        <w:rPr>
          <w:sz w:val="20"/>
        </w:rPr>
        <w:t>Mj</w:t>
      </w:r>
      <w:r>
        <w:rPr>
          <w:sz w:val="20"/>
        </w:rPr>
        <w:t>（</w:t>
      </w:r>
      <w:r>
        <w:rPr>
          <w:sz w:val="20"/>
        </w:rPr>
        <w:t>j=0…3</w:t>
      </w:r>
      <w:r>
        <w:rPr>
          <w:sz w:val="20"/>
        </w:rPr>
        <w:t>），进程间借助相邻信箱传递消息，即</w:t>
      </w:r>
      <w:r>
        <w:rPr>
          <w:sz w:val="20"/>
        </w:rPr>
        <w:t>Pi</w:t>
      </w:r>
      <w:r>
        <w:rPr>
          <w:sz w:val="20"/>
        </w:rPr>
        <w:t>每次从</w:t>
      </w:r>
      <w:r>
        <w:rPr>
          <w:sz w:val="20"/>
        </w:rPr>
        <w:t>Mi</w:t>
      </w:r>
      <w:r>
        <w:rPr>
          <w:sz w:val="20"/>
        </w:rPr>
        <w:t>中取</w:t>
      </w:r>
      <w:r>
        <w:rPr>
          <w:color w:val="000000" w:themeColor="text1"/>
          <w:sz w:val="20"/>
        </w:rPr>
        <w:t>一条消息，经加工后送入</w:t>
      </w:r>
      <w:r>
        <w:rPr>
          <w:color w:val="000000" w:themeColor="text1"/>
          <w:sz w:val="20"/>
        </w:rPr>
        <w:t>M(i+1)mod4</w:t>
      </w:r>
      <w:r>
        <w:rPr>
          <w:color w:val="000000" w:themeColor="text1"/>
          <w:sz w:val="20"/>
        </w:rPr>
        <w:t>，其中</w:t>
      </w:r>
      <w:r>
        <w:rPr>
          <w:color w:val="000000" w:themeColor="text1"/>
          <w:sz w:val="20"/>
        </w:rPr>
        <w:t>M0</w:t>
      </w:r>
      <w:r>
        <w:rPr>
          <w:color w:val="000000" w:themeColor="text1"/>
          <w:sz w:val="20"/>
        </w:rPr>
        <w:t>、</w:t>
      </w:r>
      <w:r>
        <w:rPr>
          <w:color w:val="000000" w:themeColor="text1"/>
          <w:sz w:val="20"/>
        </w:rPr>
        <w:t>M1</w:t>
      </w:r>
      <w:r>
        <w:rPr>
          <w:color w:val="000000" w:themeColor="text1"/>
          <w:sz w:val="20"/>
        </w:rPr>
        <w:t>、</w:t>
      </w:r>
      <w:r>
        <w:rPr>
          <w:color w:val="000000" w:themeColor="text1"/>
          <w:sz w:val="20"/>
        </w:rPr>
        <w:t>M2</w:t>
      </w:r>
      <w:r>
        <w:rPr>
          <w:color w:val="000000" w:themeColor="text1"/>
          <w:sz w:val="20"/>
        </w:rPr>
        <w:t>、</w:t>
      </w:r>
      <w:r>
        <w:rPr>
          <w:color w:val="000000" w:themeColor="text1"/>
          <w:sz w:val="20"/>
        </w:rPr>
        <w:t>M3</w:t>
      </w:r>
      <w:r>
        <w:rPr>
          <w:color w:val="000000" w:themeColor="text1"/>
          <w:sz w:val="20"/>
        </w:rPr>
        <w:t>分别可存放</w:t>
      </w:r>
      <w:r>
        <w:rPr>
          <w:color w:val="000000" w:themeColor="text1"/>
          <w:sz w:val="20"/>
        </w:rPr>
        <w:t>3</w:t>
      </w:r>
      <w:r>
        <w:rPr>
          <w:color w:val="000000" w:themeColor="text1"/>
          <w:sz w:val="20"/>
        </w:rPr>
        <w:t>、</w:t>
      </w:r>
      <w:r>
        <w:rPr>
          <w:color w:val="000000" w:themeColor="text1"/>
          <w:sz w:val="20"/>
        </w:rPr>
        <w:t>3</w:t>
      </w:r>
      <w:r>
        <w:rPr>
          <w:color w:val="000000" w:themeColor="text1"/>
          <w:sz w:val="20"/>
        </w:rPr>
        <w:t>、</w:t>
      </w:r>
      <w:r>
        <w:rPr>
          <w:color w:val="000000" w:themeColor="text1"/>
          <w:sz w:val="20"/>
        </w:rPr>
        <w:t>2</w:t>
      </w:r>
      <w:r>
        <w:rPr>
          <w:color w:val="000000" w:themeColor="text1"/>
          <w:sz w:val="20"/>
        </w:rPr>
        <w:t>、</w:t>
      </w:r>
      <w:r>
        <w:rPr>
          <w:color w:val="000000" w:themeColor="text1"/>
          <w:sz w:val="20"/>
        </w:rPr>
        <w:t>2</w:t>
      </w:r>
      <w:r>
        <w:rPr>
          <w:color w:val="000000" w:themeColor="text1"/>
          <w:sz w:val="20"/>
        </w:rPr>
        <w:t>个消息。初始状态下，</w:t>
      </w:r>
      <w:r>
        <w:rPr>
          <w:color w:val="000000" w:themeColor="text1"/>
          <w:sz w:val="20"/>
        </w:rPr>
        <w:t>M0</w:t>
      </w:r>
      <w:r>
        <w:rPr>
          <w:color w:val="000000" w:themeColor="text1"/>
          <w:sz w:val="20"/>
        </w:rPr>
        <w:t>装了三条消息，其</w:t>
      </w:r>
      <w:r>
        <w:rPr>
          <w:sz w:val="20"/>
        </w:rPr>
        <w:t>余为空。试以</w:t>
      </w:r>
      <w:r>
        <w:rPr>
          <w:sz w:val="20"/>
        </w:rPr>
        <w:t>P</w:t>
      </w:r>
      <w:r>
        <w:rPr>
          <w:sz w:val="20"/>
        </w:rPr>
        <w:t>、</w:t>
      </w:r>
      <w:r>
        <w:rPr>
          <w:sz w:val="20"/>
        </w:rPr>
        <w:t>V</w:t>
      </w:r>
      <w:r>
        <w:rPr>
          <w:sz w:val="20"/>
        </w:rPr>
        <w:t>操作为工具，写出</w:t>
      </w:r>
      <w:r>
        <w:rPr>
          <w:sz w:val="20"/>
        </w:rPr>
        <w:t>Pi</w:t>
      </w:r>
      <w:r>
        <w:rPr>
          <w:sz w:val="20"/>
        </w:rPr>
        <w:t>（</w:t>
      </w:r>
      <w:r>
        <w:rPr>
          <w:sz w:val="20"/>
        </w:rPr>
        <w:t>i=0…3</w:t>
      </w:r>
      <w:r>
        <w:rPr>
          <w:sz w:val="20"/>
        </w:rPr>
        <w:t>）的同步工作算法。</w:t>
      </w:r>
    </w:p>
    <w:p w14:paraId="1B47B55A" w14:textId="77777777" w:rsidR="005D5BDB" w:rsidRDefault="00000000">
      <w:pPr>
        <w:tabs>
          <w:tab w:val="left" w:pos="540"/>
        </w:tabs>
        <w:jc w:val="center"/>
        <w:rPr>
          <w:sz w:val="20"/>
        </w:rPr>
      </w:pPr>
      <w:r>
        <w:rPr>
          <w:sz w:val="20"/>
        </w:rPr>
        <w:object w:dxaOrig="5020" w:dyaOrig="1037" w14:anchorId="2FDC72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1pt;height:51.85pt" o:ole="">
            <v:imagedata r:id="rId11" o:title=""/>
          </v:shape>
          <o:OLEObject Type="Embed" ProgID="Visio.Drawing.15" ShapeID="_x0000_i1025" DrawAspect="Content" ObjectID="_1732044139" r:id="rId12"/>
        </w:object>
      </w:r>
    </w:p>
    <w:p w14:paraId="29BB6D2B" w14:textId="4FD5ECC5" w:rsidR="005623A5" w:rsidRPr="00B36082" w:rsidRDefault="00000000">
      <w:pPr>
        <w:tabs>
          <w:tab w:val="left" w:pos="540"/>
        </w:tabs>
        <w:rPr>
          <w:b/>
          <w:color w:val="FF0000"/>
          <w:szCs w:val="21"/>
        </w:rPr>
      </w:pPr>
      <w:r>
        <w:rPr>
          <w:b/>
          <w:szCs w:val="21"/>
        </w:rPr>
        <w:t>答</w:t>
      </w:r>
      <w:r>
        <w:rPr>
          <w:b/>
          <w:szCs w:val="21"/>
          <w:lang w:val="en-GB"/>
        </w:rPr>
        <w:t>：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）</w:t>
      </w:r>
    </w:p>
    <w:p w14:paraId="0C511EA5" w14:textId="70480211" w:rsidR="005623A5" w:rsidRDefault="00B36082">
      <w:pPr>
        <w:tabs>
          <w:tab w:val="left" w:pos="540"/>
        </w:tabs>
        <w:rPr>
          <w:sz w:val="20"/>
        </w:rPr>
      </w:pPr>
      <w:r>
        <w:rPr>
          <w:rFonts w:hint="eastAsia"/>
          <w:sz w:val="20"/>
        </w:rPr>
        <w:t>首先定义进程对邮箱的占用信号量</w:t>
      </w:r>
      <w:r w:rsidR="00455156">
        <w:rPr>
          <w:rFonts w:hint="eastAsia"/>
          <w:sz w:val="20"/>
        </w:rPr>
        <w:t>：</w:t>
      </w:r>
    </w:p>
    <w:p w14:paraId="78C24A22" w14:textId="353197F3" w:rsidR="005623A5" w:rsidRDefault="00455156">
      <w:pPr>
        <w:tabs>
          <w:tab w:val="left" w:pos="540"/>
        </w:tabs>
        <w:rPr>
          <w:sz w:val="20"/>
        </w:rPr>
      </w:pPr>
      <w:r>
        <w:rPr>
          <w:sz w:val="20"/>
        </w:rPr>
        <w:t>S</w:t>
      </w:r>
      <w:r>
        <w:rPr>
          <w:rFonts w:hint="eastAsia"/>
          <w:sz w:val="20"/>
        </w:rPr>
        <w:t>emaphore</w:t>
      </w:r>
      <w:r>
        <w:rPr>
          <w:sz w:val="20"/>
        </w:rPr>
        <w:t xml:space="preserve"> </w:t>
      </w:r>
      <w:r>
        <w:rPr>
          <w:rFonts w:hint="eastAsia"/>
          <w:sz w:val="20"/>
        </w:rPr>
        <w:t>m</w:t>
      </w:r>
      <w:r>
        <w:rPr>
          <w:sz w:val="20"/>
        </w:rPr>
        <w:t>0</w:t>
      </w:r>
      <w:r>
        <w:rPr>
          <w:rFonts w:hint="eastAsia"/>
          <w:sz w:val="20"/>
        </w:rPr>
        <w:t>o</w:t>
      </w:r>
      <w:r>
        <w:rPr>
          <w:sz w:val="20"/>
        </w:rPr>
        <w:t>,m1o,m2o,m3o=1;//</w:t>
      </w:r>
      <w:r>
        <w:rPr>
          <w:rFonts w:hint="eastAsia"/>
          <w:sz w:val="20"/>
        </w:rPr>
        <w:t>信号量为</w:t>
      </w:r>
      <w:r>
        <w:rPr>
          <w:rFonts w:hint="eastAsia"/>
          <w:sz w:val="20"/>
        </w:rPr>
        <w:t>1</w:t>
      </w:r>
      <w:r>
        <w:rPr>
          <w:rFonts w:hint="eastAsia"/>
          <w:sz w:val="20"/>
        </w:rPr>
        <w:t>，最多允许</w:t>
      </w:r>
      <w:r>
        <w:rPr>
          <w:rFonts w:hint="eastAsia"/>
          <w:sz w:val="20"/>
        </w:rPr>
        <w:t>1</w:t>
      </w:r>
      <w:r>
        <w:rPr>
          <w:rFonts w:hint="eastAsia"/>
          <w:sz w:val="20"/>
        </w:rPr>
        <w:t>个占用</w:t>
      </w:r>
    </w:p>
    <w:p w14:paraId="14D5298B" w14:textId="117EE379" w:rsidR="005623A5" w:rsidRDefault="00455156">
      <w:pPr>
        <w:tabs>
          <w:tab w:val="left" w:pos="540"/>
        </w:tabs>
        <w:rPr>
          <w:sz w:val="20"/>
        </w:rPr>
      </w:pPr>
      <w:r>
        <w:rPr>
          <w:rFonts w:hint="eastAsia"/>
          <w:sz w:val="20"/>
        </w:rPr>
        <w:t>然后定义邮箱的剩余空间信号量：</w:t>
      </w:r>
    </w:p>
    <w:p w14:paraId="4BE95247" w14:textId="666A8B67" w:rsidR="00455156" w:rsidRDefault="00455156">
      <w:pPr>
        <w:tabs>
          <w:tab w:val="left" w:pos="540"/>
        </w:tabs>
        <w:rPr>
          <w:sz w:val="20"/>
        </w:rPr>
      </w:pPr>
      <w:r>
        <w:rPr>
          <w:rFonts w:hint="eastAsia"/>
          <w:sz w:val="20"/>
        </w:rPr>
        <w:t>S</w:t>
      </w:r>
      <w:r>
        <w:rPr>
          <w:sz w:val="20"/>
        </w:rPr>
        <w:t>emaphore empty0=0,empty1=3,empty2=empty3=2;//</w:t>
      </w:r>
      <w:r>
        <w:rPr>
          <w:rFonts w:hint="eastAsia"/>
          <w:sz w:val="20"/>
        </w:rPr>
        <w:t>信号量为</w:t>
      </w:r>
      <w:r>
        <w:rPr>
          <w:rFonts w:hint="eastAsia"/>
          <w:sz w:val="20"/>
        </w:rPr>
        <w:t>0</w:t>
      </w:r>
      <w:r>
        <w:rPr>
          <w:rFonts w:hint="eastAsia"/>
          <w:sz w:val="20"/>
        </w:rPr>
        <w:t>进入队列</w:t>
      </w:r>
    </w:p>
    <w:p w14:paraId="2072C93C" w14:textId="0040470B" w:rsidR="00455156" w:rsidRDefault="00455156">
      <w:pPr>
        <w:tabs>
          <w:tab w:val="left" w:pos="540"/>
        </w:tabs>
        <w:rPr>
          <w:sz w:val="20"/>
        </w:rPr>
      </w:pPr>
      <w:r>
        <w:rPr>
          <w:rFonts w:hint="eastAsia"/>
          <w:sz w:val="20"/>
        </w:rPr>
        <w:t>然后定义邮箱的已装载邮件信号量：</w:t>
      </w:r>
    </w:p>
    <w:p w14:paraId="3CF21CFB" w14:textId="0004EF07" w:rsidR="00455156" w:rsidRDefault="00455156">
      <w:pPr>
        <w:tabs>
          <w:tab w:val="left" w:pos="540"/>
        </w:tabs>
        <w:rPr>
          <w:sz w:val="20"/>
        </w:rPr>
      </w:pPr>
      <w:r>
        <w:rPr>
          <w:rFonts w:hint="eastAsia"/>
          <w:sz w:val="20"/>
        </w:rPr>
        <w:t>Semaphore</w:t>
      </w:r>
      <w:r>
        <w:rPr>
          <w:sz w:val="20"/>
        </w:rPr>
        <w:t xml:space="preserve"> full0=3,full1=full2=full3=0;</w:t>
      </w:r>
    </w:p>
    <w:p w14:paraId="58528BE6" w14:textId="27E8303D" w:rsidR="00AF4506" w:rsidRDefault="00AF4506">
      <w:pPr>
        <w:tabs>
          <w:tab w:val="left" w:pos="540"/>
        </w:tabs>
        <w:rPr>
          <w:sz w:val="20"/>
        </w:rPr>
      </w:pPr>
      <w:r>
        <w:rPr>
          <w:rFonts w:hint="eastAsia"/>
          <w:sz w:val="20"/>
        </w:rPr>
        <w:t>然后定义放入取出邮件的位置：</w:t>
      </w:r>
    </w:p>
    <w:p w14:paraId="118F4BAF" w14:textId="7A5FDF9E" w:rsidR="00AF4506" w:rsidRDefault="00AF4506">
      <w:pPr>
        <w:tabs>
          <w:tab w:val="left" w:pos="540"/>
        </w:tabs>
        <w:rPr>
          <w:sz w:val="20"/>
        </w:rPr>
      </w:pPr>
      <w:r>
        <w:rPr>
          <w:sz w:val="20"/>
        </w:rPr>
        <w:t>I</w:t>
      </w:r>
      <w:r>
        <w:rPr>
          <w:rFonts w:hint="eastAsia"/>
          <w:sz w:val="20"/>
        </w:rPr>
        <w:t>nt</w:t>
      </w:r>
      <w:r>
        <w:rPr>
          <w:sz w:val="20"/>
        </w:rPr>
        <w:t xml:space="preserve"> in0,out0,in1,out1,in2,out2,in3,out3=0;</w:t>
      </w:r>
    </w:p>
    <w:p w14:paraId="512BDD59" w14:textId="2363F5D2" w:rsidR="0005667C" w:rsidRDefault="0005667C">
      <w:pPr>
        <w:tabs>
          <w:tab w:val="left" w:pos="540"/>
        </w:tabs>
        <w:rPr>
          <w:sz w:val="20"/>
        </w:rPr>
      </w:pPr>
      <w:r>
        <w:rPr>
          <w:rFonts w:hint="eastAsia"/>
          <w:sz w:val="20"/>
        </w:rPr>
        <w:t>思路：</w:t>
      </w:r>
      <w:r w:rsidR="007D4FA5">
        <w:rPr>
          <w:rFonts w:hint="eastAsia"/>
          <w:sz w:val="20"/>
        </w:rPr>
        <w:t>检查邮箱直至有消息</w:t>
      </w:r>
      <w:r w:rsidR="00F20C8B">
        <w:rPr>
          <w:rFonts w:hint="eastAsia"/>
          <w:sz w:val="20"/>
        </w:rPr>
        <w:t>并减小邮件占用数</w:t>
      </w:r>
      <w:r w:rsidR="007D4FA5">
        <w:rPr>
          <w:rFonts w:hint="eastAsia"/>
          <w:sz w:val="20"/>
        </w:rPr>
        <w:t>——检查邮箱占用状态直至能占用——取消息并更改下一次取消息位置——释放邮箱占用——</w:t>
      </w:r>
      <w:r w:rsidR="00F20C8B">
        <w:rPr>
          <w:rFonts w:hint="eastAsia"/>
          <w:sz w:val="20"/>
        </w:rPr>
        <w:t>增加邮箱的空闲数——加工消息——投递邮件（相当于加工消息前的反向过程）</w:t>
      </w:r>
    </w:p>
    <w:p w14:paraId="4CDA2DBD" w14:textId="11721D7D" w:rsidR="00730461" w:rsidRDefault="00730461">
      <w:pPr>
        <w:tabs>
          <w:tab w:val="left" w:pos="540"/>
        </w:tabs>
        <w:rPr>
          <w:sz w:val="20"/>
        </w:rPr>
      </w:pPr>
      <w:r>
        <w:rPr>
          <w:rFonts w:hint="eastAsia"/>
          <w:sz w:val="20"/>
        </w:rPr>
        <w:t>c</w:t>
      </w:r>
      <w:r>
        <w:rPr>
          <w:sz w:val="20"/>
        </w:rPr>
        <w:t>obegin</w:t>
      </w:r>
    </w:p>
    <w:p w14:paraId="26DC095F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process P0( ) {</w:t>
      </w:r>
    </w:p>
    <w:p w14:paraId="6260392F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while(true) {</w:t>
      </w:r>
    </w:p>
    <w:p w14:paraId="207E9858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P(full0);</w:t>
      </w:r>
    </w:p>
    <w:p w14:paraId="33A71A66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P(m0o);</w:t>
      </w:r>
    </w:p>
    <w:p w14:paraId="2CAC77E6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rFonts w:hint="eastAsia"/>
          <w:sz w:val="20"/>
        </w:rPr>
        <w:t>//</w:t>
      </w:r>
      <w:r w:rsidRPr="00303BF9">
        <w:rPr>
          <w:rFonts w:hint="eastAsia"/>
          <w:sz w:val="20"/>
        </w:rPr>
        <w:t>取消息代码</w:t>
      </w:r>
    </w:p>
    <w:p w14:paraId="6F8078E9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out0=(out0+1) % 3;</w:t>
      </w:r>
    </w:p>
    <w:p w14:paraId="2EAB71FD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V(m0o);</w:t>
      </w:r>
    </w:p>
    <w:p w14:paraId="0240CDC2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V(empty0);</w:t>
      </w:r>
    </w:p>
    <w:p w14:paraId="0B222C99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rFonts w:hint="eastAsia"/>
          <w:sz w:val="20"/>
        </w:rPr>
        <w:t>//</w:t>
      </w:r>
      <w:r w:rsidRPr="00303BF9">
        <w:rPr>
          <w:rFonts w:hint="eastAsia"/>
          <w:sz w:val="20"/>
        </w:rPr>
        <w:t>加工消息代码</w:t>
      </w:r>
    </w:p>
    <w:p w14:paraId="3915A800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P(empty1);</w:t>
      </w:r>
    </w:p>
    <w:p w14:paraId="0EDADE3D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P(m1o);</w:t>
      </w:r>
    </w:p>
    <w:p w14:paraId="7D8C70F8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rFonts w:hint="eastAsia"/>
          <w:sz w:val="20"/>
        </w:rPr>
        <w:t>//</w:t>
      </w:r>
      <w:r w:rsidRPr="00303BF9">
        <w:rPr>
          <w:rFonts w:hint="eastAsia"/>
          <w:sz w:val="20"/>
        </w:rPr>
        <w:t>存消息代码</w:t>
      </w:r>
    </w:p>
    <w:p w14:paraId="0FD6DDBF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in1=(in1+1) % 3;</w:t>
      </w:r>
    </w:p>
    <w:p w14:paraId="4105A168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V(m1o);</w:t>
      </w:r>
    </w:p>
    <w:p w14:paraId="100DF564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V(full1);</w:t>
      </w:r>
    </w:p>
    <w:p w14:paraId="028BB24E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}</w:t>
      </w:r>
    </w:p>
    <w:p w14:paraId="44441DEC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}</w:t>
      </w:r>
    </w:p>
    <w:p w14:paraId="043CBA70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process P1( ) {</w:t>
      </w:r>
    </w:p>
    <w:p w14:paraId="28C8FAAF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while(true) {</w:t>
      </w:r>
    </w:p>
    <w:p w14:paraId="4145D48E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P(full1);</w:t>
      </w:r>
    </w:p>
    <w:p w14:paraId="2EF82248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P(m1o);</w:t>
      </w:r>
    </w:p>
    <w:p w14:paraId="0047DDB5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rFonts w:hint="eastAsia"/>
          <w:sz w:val="20"/>
        </w:rPr>
        <w:t>//</w:t>
      </w:r>
      <w:r w:rsidRPr="00303BF9">
        <w:rPr>
          <w:rFonts w:hint="eastAsia"/>
          <w:sz w:val="20"/>
        </w:rPr>
        <w:t>取消息代码</w:t>
      </w:r>
    </w:p>
    <w:p w14:paraId="6011090C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out1=(out1+1) % 3;</w:t>
      </w:r>
    </w:p>
    <w:p w14:paraId="0894F638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V(m1o);</w:t>
      </w:r>
    </w:p>
    <w:p w14:paraId="55B67093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V(empty1);</w:t>
      </w:r>
    </w:p>
    <w:p w14:paraId="53099403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rFonts w:hint="eastAsia"/>
          <w:sz w:val="20"/>
        </w:rPr>
        <w:t>//</w:t>
      </w:r>
      <w:r w:rsidRPr="00303BF9">
        <w:rPr>
          <w:rFonts w:hint="eastAsia"/>
          <w:sz w:val="20"/>
        </w:rPr>
        <w:t>加工消息代码</w:t>
      </w:r>
    </w:p>
    <w:p w14:paraId="31802469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P(empty2);</w:t>
      </w:r>
    </w:p>
    <w:p w14:paraId="1C01AA83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P(m2o);</w:t>
      </w:r>
    </w:p>
    <w:p w14:paraId="06F71951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rFonts w:hint="eastAsia"/>
          <w:sz w:val="20"/>
        </w:rPr>
        <w:lastRenderedPageBreak/>
        <w:t>//</w:t>
      </w:r>
      <w:r w:rsidRPr="00303BF9">
        <w:rPr>
          <w:rFonts w:hint="eastAsia"/>
          <w:sz w:val="20"/>
        </w:rPr>
        <w:t>存消息代码</w:t>
      </w:r>
    </w:p>
    <w:p w14:paraId="5092F4F8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in2=(in2+1) % 2;</w:t>
      </w:r>
    </w:p>
    <w:p w14:paraId="30CC9EF1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V(m2o);</w:t>
      </w:r>
    </w:p>
    <w:p w14:paraId="34FA5D04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V(full2);</w:t>
      </w:r>
    </w:p>
    <w:p w14:paraId="03CF37A7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}</w:t>
      </w:r>
    </w:p>
    <w:p w14:paraId="3F96A2F0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}</w:t>
      </w:r>
    </w:p>
    <w:p w14:paraId="10F59D8B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process P2( ) {</w:t>
      </w:r>
    </w:p>
    <w:p w14:paraId="39A9947F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while(true) {</w:t>
      </w:r>
    </w:p>
    <w:p w14:paraId="39B28C0D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P(full2);</w:t>
      </w:r>
    </w:p>
    <w:p w14:paraId="11B3A63E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P(m2o);</w:t>
      </w:r>
    </w:p>
    <w:p w14:paraId="33FD51FF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rFonts w:hint="eastAsia"/>
          <w:sz w:val="20"/>
        </w:rPr>
        <w:t>//</w:t>
      </w:r>
      <w:r w:rsidRPr="00303BF9">
        <w:rPr>
          <w:rFonts w:hint="eastAsia"/>
          <w:sz w:val="20"/>
        </w:rPr>
        <w:t>取消息代码</w:t>
      </w:r>
    </w:p>
    <w:p w14:paraId="183F6354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out2=(out2+1) % 2;</w:t>
      </w:r>
    </w:p>
    <w:p w14:paraId="52D25020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V(m2o);</w:t>
      </w:r>
    </w:p>
    <w:p w14:paraId="6958C7D2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V(empty2);</w:t>
      </w:r>
    </w:p>
    <w:p w14:paraId="0DF6A839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rFonts w:hint="eastAsia"/>
          <w:sz w:val="20"/>
        </w:rPr>
        <w:t>//</w:t>
      </w:r>
      <w:r w:rsidRPr="00303BF9">
        <w:rPr>
          <w:rFonts w:hint="eastAsia"/>
          <w:sz w:val="20"/>
        </w:rPr>
        <w:t>加工消息代码</w:t>
      </w:r>
    </w:p>
    <w:p w14:paraId="4AA03985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P(empty3);</w:t>
      </w:r>
    </w:p>
    <w:p w14:paraId="7FCB8099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P(m3o);</w:t>
      </w:r>
    </w:p>
    <w:p w14:paraId="3D117341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rFonts w:hint="eastAsia"/>
          <w:sz w:val="20"/>
        </w:rPr>
        <w:t>//</w:t>
      </w:r>
      <w:r w:rsidRPr="00303BF9">
        <w:rPr>
          <w:rFonts w:hint="eastAsia"/>
          <w:sz w:val="20"/>
        </w:rPr>
        <w:t>存消息代码</w:t>
      </w:r>
    </w:p>
    <w:p w14:paraId="617F6040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in3=(in3+1) % 2;</w:t>
      </w:r>
    </w:p>
    <w:p w14:paraId="6E9C56B5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V(m3o);</w:t>
      </w:r>
    </w:p>
    <w:p w14:paraId="7EB74753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V(full3);</w:t>
      </w:r>
    </w:p>
    <w:p w14:paraId="583838CE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}</w:t>
      </w:r>
    </w:p>
    <w:p w14:paraId="7FE82833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}</w:t>
      </w:r>
    </w:p>
    <w:p w14:paraId="085B25EA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process P3( ) {</w:t>
      </w:r>
    </w:p>
    <w:p w14:paraId="2BCA3F60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while(true) {</w:t>
      </w:r>
    </w:p>
    <w:p w14:paraId="08EE16A7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P(full3);</w:t>
      </w:r>
    </w:p>
    <w:p w14:paraId="30E7B0CD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P(m3o);</w:t>
      </w:r>
    </w:p>
    <w:p w14:paraId="437681CA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rFonts w:hint="eastAsia"/>
          <w:sz w:val="20"/>
        </w:rPr>
        <w:t>//</w:t>
      </w:r>
      <w:r w:rsidRPr="00303BF9">
        <w:rPr>
          <w:rFonts w:hint="eastAsia"/>
          <w:sz w:val="20"/>
        </w:rPr>
        <w:t>取消息代码</w:t>
      </w:r>
    </w:p>
    <w:p w14:paraId="345DE9A4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out3=(out3+1) % 2;</w:t>
      </w:r>
    </w:p>
    <w:p w14:paraId="11D90874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V(m3o);</w:t>
      </w:r>
    </w:p>
    <w:p w14:paraId="4E2615BE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V(empty3);</w:t>
      </w:r>
    </w:p>
    <w:p w14:paraId="261CFE6E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rFonts w:hint="eastAsia"/>
          <w:sz w:val="20"/>
        </w:rPr>
        <w:t>//</w:t>
      </w:r>
      <w:r w:rsidRPr="00303BF9">
        <w:rPr>
          <w:rFonts w:hint="eastAsia"/>
          <w:sz w:val="20"/>
        </w:rPr>
        <w:t>加工消息代码</w:t>
      </w:r>
    </w:p>
    <w:p w14:paraId="415984B9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P(empty0);</w:t>
      </w:r>
    </w:p>
    <w:p w14:paraId="224580FB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P(m0o);</w:t>
      </w:r>
    </w:p>
    <w:p w14:paraId="5F71D381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rFonts w:hint="eastAsia"/>
          <w:sz w:val="20"/>
        </w:rPr>
        <w:t>//</w:t>
      </w:r>
      <w:r w:rsidRPr="00303BF9">
        <w:rPr>
          <w:rFonts w:hint="eastAsia"/>
          <w:sz w:val="20"/>
        </w:rPr>
        <w:t>存消息代码</w:t>
      </w:r>
    </w:p>
    <w:p w14:paraId="2CCBF027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in0=(in0+1) % 3;</w:t>
      </w:r>
    </w:p>
    <w:p w14:paraId="26C8DE6A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V(m0o);</w:t>
      </w:r>
    </w:p>
    <w:p w14:paraId="03093E9C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V(full0);</w:t>
      </w:r>
    </w:p>
    <w:p w14:paraId="14B39FB2" w14:textId="77777777" w:rsidR="00303BF9" w:rsidRP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}</w:t>
      </w:r>
    </w:p>
    <w:p w14:paraId="209154BD" w14:textId="4A022BE9" w:rsidR="00303BF9" w:rsidRDefault="00303BF9" w:rsidP="00303BF9">
      <w:pPr>
        <w:tabs>
          <w:tab w:val="left" w:pos="540"/>
        </w:tabs>
        <w:rPr>
          <w:sz w:val="20"/>
        </w:rPr>
      </w:pPr>
      <w:r w:rsidRPr="00303BF9">
        <w:rPr>
          <w:sz w:val="20"/>
        </w:rPr>
        <w:t>}</w:t>
      </w:r>
    </w:p>
    <w:p w14:paraId="6C888A26" w14:textId="707E462F" w:rsidR="005623A5" w:rsidRDefault="00730461">
      <w:pPr>
        <w:tabs>
          <w:tab w:val="left" w:pos="540"/>
        </w:tabs>
        <w:rPr>
          <w:sz w:val="20"/>
        </w:rPr>
      </w:pPr>
      <w:r>
        <w:rPr>
          <w:rFonts w:hint="eastAsia"/>
          <w:sz w:val="20"/>
        </w:rPr>
        <w:t>c</w:t>
      </w:r>
      <w:r>
        <w:rPr>
          <w:sz w:val="20"/>
        </w:rPr>
        <w:t>oend</w:t>
      </w:r>
    </w:p>
    <w:p w14:paraId="3009FD1E" w14:textId="0A4026D8" w:rsidR="005623A5" w:rsidRDefault="005623A5">
      <w:pPr>
        <w:tabs>
          <w:tab w:val="left" w:pos="540"/>
        </w:tabs>
        <w:rPr>
          <w:sz w:val="20"/>
        </w:rPr>
      </w:pPr>
    </w:p>
    <w:p w14:paraId="5A1ECFC2" w14:textId="6B153485" w:rsidR="005623A5" w:rsidRDefault="005623A5">
      <w:pPr>
        <w:tabs>
          <w:tab w:val="left" w:pos="540"/>
        </w:tabs>
        <w:rPr>
          <w:sz w:val="20"/>
        </w:rPr>
      </w:pPr>
    </w:p>
    <w:p w14:paraId="278CB380" w14:textId="28F165AA" w:rsidR="005623A5" w:rsidRDefault="005623A5">
      <w:pPr>
        <w:tabs>
          <w:tab w:val="left" w:pos="540"/>
        </w:tabs>
        <w:rPr>
          <w:sz w:val="20"/>
        </w:rPr>
      </w:pPr>
    </w:p>
    <w:p w14:paraId="2F30A970" w14:textId="78E0F624" w:rsidR="005623A5" w:rsidRDefault="005623A5">
      <w:pPr>
        <w:tabs>
          <w:tab w:val="left" w:pos="540"/>
        </w:tabs>
        <w:rPr>
          <w:sz w:val="20"/>
        </w:rPr>
      </w:pPr>
    </w:p>
    <w:p w14:paraId="694FB5B7" w14:textId="31FB2A63" w:rsidR="005623A5" w:rsidRDefault="005623A5">
      <w:pPr>
        <w:tabs>
          <w:tab w:val="left" w:pos="540"/>
        </w:tabs>
        <w:rPr>
          <w:sz w:val="20"/>
        </w:rPr>
      </w:pPr>
    </w:p>
    <w:p w14:paraId="37074372" w14:textId="77777777" w:rsidR="005623A5" w:rsidRDefault="005623A5">
      <w:pPr>
        <w:tabs>
          <w:tab w:val="left" w:pos="540"/>
        </w:tabs>
        <w:rPr>
          <w:sz w:val="20"/>
        </w:rPr>
      </w:pPr>
    </w:p>
    <w:p w14:paraId="4DD12FA5" w14:textId="77777777" w:rsidR="005D5BDB" w:rsidRDefault="00000000">
      <w:pPr>
        <w:tabs>
          <w:tab w:val="left" w:pos="540"/>
        </w:tabs>
        <w:outlineLvl w:val="0"/>
      </w:pPr>
      <w:r>
        <w:rPr>
          <w:rFonts w:hint="eastAsia"/>
          <w:sz w:val="20"/>
        </w:rPr>
        <w:lastRenderedPageBreak/>
        <w:t>7</w:t>
      </w:r>
      <w:r>
        <w:rPr>
          <w:rFonts w:hint="eastAsia"/>
          <w:sz w:val="20"/>
        </w:rPr>
        <w:t>、【</w:t>
      </w:r>
      <w:r>
        <w:rPr>
          <w:rFonts w:hint="eastAsia"/>
          <w:sz w:val="20"/>
        </w:rPr>
        <w:t>PV</w:t>
      </w:r>
      <w:r>
        <w:rPr>
          <w:rFonts w:hint="eastAsia"/>
          <w:sz w:val="20"/>
        </w:rPr>
        <w:t>、管程】</w:t>
      </w:r>
      <w:bookmarkStart w:id="1" w:name="_Hlk32919346"/>
      <w:r>
        <w:t>有一个阅览室，读者进入时必须先在一张登记表上登记，此表为每个座位列出一个表目，包括座位号、姓名，读者离开时要注销登记信息；假如阅览室共有</w:t>
      </w:r>
      <w:r>
        <w:t>100</w:t>
      </w:r>
      <w:r>
        <w:t>个座位。试用：</w:t>
      </w:r>
      <w:r>
        <w:t>①</w:t>
      </w:r>
      <w:r>
        <w:t>信号量和</w:t>
      </w:r>
      <w:r>
        <w:t>PV</w:t>
      </w:r>
      <w:r>
        <w:t>操作；</w:t>
      </w:r>
      <w:r>
        <w:t>②</w:t>
      </w:r>
      <w:r>
        <w:t>管程，实现用户进程的同步算法。</w:t>
      </w:r>
    </w:p>
    <w:bookmarkEnd w:id="1"/>
    <w:p w14:paraId="6D1DB204" w14:textId="77777777" w:rsidR="005D5BDB" w:rsidRDefault="00000000">
      <w:pPr>
        <w:tabs>
          <w:tab w:val="left" w:pos="540"/>
        </w:tabs>
        <w:rPr>
          <w:sz w:val="20"/>
        </w:rPr>
      </w:pPr>
      <w:r>
        <w:rPr>
          <w:rFonts w:hint="eastAsia"/>
          <w:b/>
          <w:color w:val="FF0000"/>
          <w:szCs w:val="21"/>
        </w:rPr>
        <w:t>（满分</w:t>
      </w:r>
      <w:r>
        <w:rPr>
          <w:rFonts w:hint="eastAsia"/>
          <w:b/>
          <w:color w:val="FF0000"/>
          <w:szCs w:val="21"/>
        </w:rPr>
        <w:t>16</w:t>
      </w:r>
      <w:r>
        <w:rPr>
          <w:rFonts w:hint="eastAsia"/>
          <w:b/>
          <w:color w:val="FF0000"/>
          <w:szCs w:val="21"/>
        </w:rPr>
        <w:t>分，每小题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，即</w:t>
      </w:r>
      <w:r>
        <w:rPr>
          <w:rFonts w:hint="eastAsia"/>
          <w:b/>
          <w:color w:val="FF0000"/>
          <w:szCs w:val="21"/>
        </w:rPr>
        <w:t>PV</w:t>
      </w:r>
      <w:r>
        <w:rPr>
          <w:rFonts w:hint="eastAsia"/>
          <w:b/>
          <w:color w:val="FF0000"/>
          <w:szCs w:val="21"/>
        </w:rPr>
        <w:t>题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，管程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）</w:t>
      </w:r>
    </w:p>
    <w:p w14:paraId="274344EE" w14:textId="77777777" w:rsidR="005D5BDB" w:rsidRDefault="00000000">
      <w:pPr>
        <w:tabs>
          <w:tab w:val="left" w:pos="540"/>
        </w:tabs>
        <w:rPr>
          <w:color w:val="000000"/>
          <w:lang w:val="en-GB"/>
        </w:rPr>
      </w:pPr>
      <w:r>
        <w:rPr>
          <w:color w:val="000000"/>
        </w:rPr>
        <w:t>答</w:t>
      </w:r>
      <w:r>
        <w:rPr>
          <w:color w:val="000000"/>
          <w:lang w:val="en-GB"/>
        </w:rPr>
        <w:t>：</w:t>
      </w:r>
    </w:p>
    <w:p w14:paraId="5AB83381" w14:textId="45D06361" w:rsidR="005D5BDB" w:rsidRPr="0095651D" w:rsidRDefault="000F7435">
      <w:pPr>
        <w:tabs>
          <w:tab w:val="left" w:pos="540"/>
        </w:tabs>
        <w:rPr>
          <w:b/>
          <w:bCs/>
          <w:i/>
          <w:iCs/>
          <w:color w:val="000000"/>
          <w:lang w:val="en-GB"/>
        </w:rPr>
      </w:pPr>
      <w:r w:rsidRPr="0095651D">
        <w:rPr>
          <w:rFonts w:hint="eastAsia"/>
          <w:b/>
          <w:bCs/>
          <w:i/>
          <w:iCs/>
          <w:color w:val="000000"/>
          <w:lang w:val="en-GB"/>
        </w:rPr>
        <w:t>P</w:t>
      </w:r>
      <w:r w:rsidRPr="0095651D">
        <w:rPr>
          <w:b/>
          <w:bCs/>
          <w:i/>
          <w:iCs/>
          <w:color w:val="000000"/>
          <w:lang w:val="en-GB"/>
        </w:rPr>
        <w:t>V</w:t>
      </w:r>
      <w:r w:rsidRPr="0095651D">
        <w:rPr>
          <w:rFonts w:hint="eastAsia"/>
          <w:b/>
          <w:bCs/>
          <w:i/>
          <w:iCs/>
          <w:color w:val="000000"/>
          <w:lang w:val="en-GB"/>
        </w:rPr>
        <w:t>：</w:t>
      </w:r>
    </w:p>
    <w:p w14:paraId="6681476B" w14:textId="180EF085" w:rsidR="00730461" w:rsidRDefault="0034329F">
      <w:pPr>
        <w:tabs>
          <w:tab w:val="left" w:pos="540"/>
        </w:tabs>
        <w:rPr>
          <w:color w:val="000000"/>
        </w:rPr>
      </w:pPr>
      <w:r>
        <w:rPr>
          <w:color w:val="000000"/>
        </w:rPr>
        <w:t>s</w:t>
      </w:r>
      <w:r w:rsidR="00B7263B">
        <w:rPr>
          <w:color w:val="000000"/>
        </w:rPr>
        <w:t>truct {</w:t>
      </w:r>
    </w:p>
    <w:p w14:paraId="6C401132" w14:textId="4D53F6B0" w:rsidR="00B7263B" w:rsidRDefault="00955E30">
      <w:pPr>
        <w:tabs>
          <w:tab w:val="left" w:pos="540"/>
        </w:tabs>
        <w:rPr>
          <w:color w:val="000000"/>
        </w:rPr>
      </w:pPr>
      <w:r>
        <w:rPr>
          <w:color w:val="000000"/>
        </w:rPr>
        <w:tab/>
      </w:r>
      <w:r w:rsidR="0034329F">
        <w:rPr>
          <w:color w:val="000000"/>
        </w:rPr>
        <w:t>c</w:t>
      </w:r>
      <w:r w:rsidR="00B7263B">
        <w:rPr>
          <w:color w:val="000000"/>
        </w:rPr>
        <w:t>har name[10];int number;</w:t>
      </w:r>
    </w:p>
    <w:p w14:paraId="41A60C8A" w14:textId="44579C87" w:rsidR="00B7263B" w:rsidRPr="006C6927" w:rsidRDefault="00B7263B">
      <w:pPr>
        <w:tabs>
          <w:tab w:val="left" w:pos="540"/>
        </w:tabs>
        <w:rPr>
          <w:color w:val="000000"/>
        </w:rPr>
      </w:pPr>
      <w:r>
        <w:rPr>
          <w:rFonts w:hint="eastAsia"/>
          <w:color w:val="000000"/>
        </w:rPr>
        <w:t>}</w:t>
      </w:r>
      <w:r w:rsidR="0095651D">
        <w:rPr>
          <w:color w:val="000000"/>
        </w:rPr>
        <w:t>seats[100];</w:t>
      </w:r>
      <w:r w:rsidR="006C6927" w:rsidRPr="006C6927">
        <w:rPr>
          <w:color w:val="000000"/>
        </w:rPr>
        <w:t xml:space="preserve"> </w:t>
      </w:r>
      <w:r w:rsidR="00811243">
        <w:rPr>
          <w:color w:val="000000"/>
        </w:rPr>
        <w:t>f</w:t>
      </w:r>
      <w:r w:rsidR="006C6927">
        <w:rPr>
          <w:color w:val="000000"/>
        </w:rPr>
        <w:t>or(int i=0;i&lt;100;i++){seats[i].number=i;seats[i].name=null;</w:t>
      </w:r>
      <w:r w:rsidR="006C6927">
        <w:rPr>
          <w:rFonts w:hint="eastAsia"/>
          <w:color w:val="000000"/>
        </w:rPr>
        <w:t>}</w:t>
      </w:r>
    </w:p>
    <w:p w14:paraId="4E9B1B90" w14:textId="38C45EFD" w:rsidR="0095651D" w:rsidRDefault="001E157F">
      <w:pPr>
        <w:tabs>
          <w:tab w:val="left" w:pos="540"/>
        </w:tabs>
        <w:rPr>
          <w:color w:val="000000"/>
        </w:rPr>
      </w:pPr>
      <w:r>
        <w:rPr>
          <w:color w:val="000000"/>
        </w:rPr>
        <w:t>s</w:t>
      </w:r>
      <w:r w:rsidR="0095651D">
        <w:rPr>
          <w:color w:val="000000"/>
        </w:rPr>
        <w:t>emaphore mutex=1,seatcount=100;</w:t>
      </w:r>
    </w:p>
    <w:p w14:paraId="0853BA28" w14:textId="30125F9A" w:rsidR="00CA5E6E" w:rsidRDefault="001E157F">
      <w:pPr>
        <w:tabs>
          <w:tab w:val="left" w:pos="540"/>
        </w:tabs>
        <w:rPr>
          <w:color w:val="000000"/>
        </w:rPr>
      </w:pPr>
      <w:r>
        <w:rPr>
          <w:color w:val="000000"/>
        </w:rPr>
        <w:t>c</w:t>
      </w:r>
      <w:r w:rsidR="00CA5E6E">
        <w:rPr>
          <w:color w:val="000000"/>
        </w:rPr>
        <w:t>obegin</w:t>
      </w:r>
    </w:p>
    <w:p w14:paraId="6405AE90" w14:textId="77669532" w:rsidR="00D96B43" w:rsidRDefault="001E157F">
      <w:pPr>
        <w:tabs>
          <w:tab w:val="left" w:pos="540"/>
        </w:tabs>
        <w:rPr>
          <w:color w:val="000000"/>
        </w:rPr>
      </w:pPr>
      <w:r>
        <w:rPr>
          <w:color w:val="000000"/>
        </w:rPr>
        <w:t>p</w:t>
      </w:r>
      <w:r w:rsidR="00D96B43">
        <w:rPr>
          <w:color w:val="000000"/>
        </w:rPr>
        <w:t>rocess p0</w:t>
      </w:r>
      <w:r w:rsidR="00597052">
        <w:rPr>
          <w:color w:val="000000"/>
        </w:rPr>
        <w:t>(char name</w:t>
      </w:r>
      <w:r w:rsidR="00AA1D50">
        <w:rPr>
          <w:color w:val="000000"/>
        </w:rPr>
        <w:t>[]</w:t>
      </w:r>
      <w:r w:rsidR="00597052">
        <w:rPr>
          <w:color w:val="000000"/>
        </w:rPr>
        <w:t>)</w:t>
      </w:r>
      <w:r w:rsidR="00D96B43">
        <w:rPr>
          <w:color w:val="000000"/>
        </w:rPr>
        <w:t>{</w:t>
      </w:r>
      <w:r w:rsidR="00597052">
        <w:rPr>
          <w:color w:val="000000"/>
        </w:rPr>
        <w:t>//</w:t>
      </w:r>
      <w:r w:rsidR="00597052">
        <w:rPr>
          <w:rFonts w:hint="eastAsia"/>
          <w:color w:val="000000"/>
        </w:rPr>
        <w:t>思路，有座位才能填表，表格同时只能由一人填写</w:t>
      </w:r>
      <w:r w:rsidR="00AA1D50">
        <w:rPr>
          <w:rFonts w:hint="eastAsia"/>
          <w:color w:val="000000"/>
        </w:rPr>
        <w:t>。</w:t>
      </w:r>
    </w:p>
    <w:p w14:paraId="6EAA879D" w14:textId="14866351" w:rsidR="00AA1D50" w:rsidRDefault="00955E30">
      <w:pPr>
        <w:tabs>
          <w:tab w:val="left" w:pos="540"/>
        </w:tabs>
        <w:rPr>
          <w:color w:val="000000"/>
        </w:rPr>
      </w:pPr>
      <w:r>
        <w:rPr>
          <w:color w:val="000000"/>
        </w:rPr>
        <w:tab/>
      </w:r>
      <w:r w:rsidR="00AA1D50">
        <w:rPr>
          <w:rFonts w:hint="eastAsia"/>
          <w:color w:val="000000"/>
        </w:rPr>
        <w:t>P</w:t>
      </w:r>
      <w:r w:rsidR="00AA1D50">
        <w:rPr>
          <w:color w:val="000000"/>
        </w:rPr>
        <w:t>(seatcount)</w:t>
      </w:r>
      <w:r w:rsidR="00AA1D50">
        <w:rPr>
          <w:rFonts w:hint="eastAsia"/>
          <w:color w:val="000000"/>
        </w:rPr>
        <w:t>;</w:t>
      </w:r>
    </w:p>
    <w:p w14:paraId="01A4B24F" w14:textId="029CDED7" w:rsidR="00AA1D50" w:rsidRDefault="00955E30">
      <w:pPr>
        <w:tabs>
          <w:tab w:val="left" w:pos="540"/>
        </w:tabs>
        <w:rPr>
          <w:color w:val="000000"/>
        </w:rPr>
      </w:pPr>
      <w:r>
        <w:rPr>
          <w:color w:val="000000"/>
        </w:rPr>
        <w:tab/>
      </w:r>
      <w:r w:rsidR="00AA1D50">
        <w:rPr>
          <w:rFonts w:hint="eastAsia"/>
          <w:color w:val="000000"/>
        </w:rPr>
        <w:t>P</w:t>
      </w:r>
      <w:r w:rsidR="00AA1D50">
        <w:rPr>
          <w:color w:val="000000"/>
        </w:rPr>
        <w:t>(mutex);</w:t>
      </w:r>
    </w:p>
    <w:p w14:paraId="5AC923C1" w14:textId="571D8B5C" w:rsidR="00AA1D50" w:rsidRDefault="00955E30">
      <w:pPr>
        <w:tabs>
          <w:tab w:val="left" w:pos="540"/>
        </w:tabs>
        <w:rPr>
          <w:color w:val="000000"/>
        </w:rPr>
      </w:pPr>
      <w:r>
        <w:rPr>
          <w:color w:val="000000"/>
        </w:rPr>
        <w:tab/>
      </w:r>
      <w:r w:rsidR="00AA1D50">
        <w:rPr>
          <w:color w:val="000000"/>
        </w:rPr>
        <w:t>For(int i=0;i&lt;100;i++){</w:t>
      </w:r>
    </w:p>
    <w:p w14:paraId="0C549DA6" w14:textId="420FF287" w:rsidR="00AA1D50" w:rsidRDefault="00AA1D50">
      <w:pPr>
        <w:tabs>
          <w:tab w:val="left" w:pos="540"/>
        </w:tabs>
        <w:rPr>
          <w:color w:val="000000"/>
        </w:rPr>
      </w:pPr>
      <w:r>
        <w:rPr>
          <w:color w:val="000000"/>
        </w:rPr>
        <w:tab/>
        <w:t>If (seats[i].name==null)seats[i].name=name;</w:t>
      </w:r>
      <w:r w:rsidR="00C3519E">
        <w:rPr>
          <w:color w:val="000000"/>
        </w:rPr>
        <w:t>break;</w:t>
      </w:r>
    </w:p>
    <w:p w14:paraId="38E4F92B" w14:textId="23783D8A" w:rsidR="00AA1D50" w:rsidRDefault="00955E30">
      <w:pPr>
        <w:tabs>
          <w:tab w:val="left" w:pos="540"/>
        </w:tabs>
        <w:rPr>
          <w:color w:val="000000"/>
        </w:rPr>
      </w:pPr>
      <w:r>
        <w:rPr>
          <w:color w:val="000000"/>
        </w:rPr>
        <w:tab/>
      </w:r>
      <w:r w:rsidR="00AA1D50">
        <w:rPr>
          <w:rFonts w:hint="eastAsia"/>
          <w:color w:val="000000"/>
        </w:rPr>
        <w:t>}</w:t>
      </w:r>
    </w:p>
    <w:p w14:paraId="34FAFED5" w14:textId="0DE7A44B" w:rsidR="006A44F4" w:rsidRDefault="005D2BD2">
      <w:pPr>
        <w:tabs>
          <w:tab w:val="left" w:pos="540"/>
        </w:tabs>
        <w:rPr>
          <w:color w:val="000000"/>
        </w:rPr>
      </w:pPr>
      <w:r>
        <w:rPr>
          <w:color w:val="000000"/>
        </w:rPr>
        <w:tab/>
      </w:r>
      <w:r w:rsidR="006A44F4">
        <w:rPr>
          <w:rFonts w:hint="eastAsia"/>
          <w:color w:val="000000"/>
        </w:rPr>
        <w:t>V</w:t>
      </w:r>
      <w:r w:rsidR="006A44F4">
        <w:rPr>
          <w:color w:val="000000"/>
        </w:rPr>
        <w:t>(mutex)</w:t>
      </w:r>
      <w:r w:rsidR="00E87CD6">
        <w:rPr>
          <w:color w:val="000000"/>
        </w:rPr>
        <w:t>;</w:t>
      </w:r>
    </w:p>
    <w:p w14:paraId="321A08D0" w14:textId="0A9693F0" w:rsidR="006A44F4" w:rsidRDefault="005D2BD2">
      <w:pPr>
        <w:tabs>
          <w:tab w:val="left" w:pos="540"/>
        </w:tabs>
        <w:rPr>
          <w:color w:val="000000"/>
        </w:rPr>
      </w:pPr>
      <w:r>
        <w:rPr>
          <w:color w:val="000000"/>
        </w:rPr>
        <w:tab/>
      </w:r>
      <w:r w:rsidR="00F94E71">
        <w:rPr>
          <w:rFonts w:hint="eastAsia"/>
          <w:color w:val="000000"/>
        </w:rPr>
        <w:t>P</w:t>
      </w:r>
      <w:r w:rsidR="00F94E71">
        <w:rPr>
          <w:color w:val="000000"/>
        </w:rPr>
        <w:t>(mutex)</w:t>
      </w:r>
      <w:r w:rsidR="00E87CD6">
        <w:rPr>
          <w:color w:val="000000"/>
        </w:rPr>
        <w:t>;</w:t>
      </w:r>
    </w:p>
    <w:p w14:paraId="02C04975" w14:textId="4DB604A0" w:rsidR="00F94E71" w:rsidRDefault="005D2BD2">
      <w:pPr>
        <w:tabs>
          <w:tab w:val="left" w:pos="540"/>
        </w:tabs>
        <w:rPr>
          <w:color w:val="000000"/>
        </w:rPr>
      </w:pPr>
      <w:r>
        <w:rPr>
          <w:color w:val="000000"/>
        </w:rPr>
        <w:tab/>
      </w:r>
      <w:r w:rsidR="00F94E71">
        <w:rPr>
          <w:rFonts w:hint="eastAsia"/>
          <w:color w:val="000000"/>
        </w:rPr>
        <w:t>A</w:t>
      </w:r>
      <w:r w:rsidR="00F94E71">
        <w:rPr>
          <w:color w:val="000000"/>
        </w:rPr>
        <w:t>[i].name=null</w:t>
      </w:r>
      <w:r w:rsidR="00E87CD6">
        <w:rPr>
          <w:color w:val="000000"/>
        </w:rPr>
        <w:t>;</w:t>
      </w:r>
    </w:p>
    <w:p w14:paraId="0ACDED90" w14:textId="5ADC4EEE" w:rsidR="00F94E71" w:rsidRDefault="005D2BD2">
      <w:pPr>
        <w:tabs>
          <w:tab w:val="left" w:pos="540"/>
        </w:tabs>
        <w:rPr>
          <w:color w:val="000000"/>
        </w:rPr>
      </w:pPr>
      <w:r>
        <w:rPr>
          <w:color w:val="000000"/>
        </w:rPr>
        <w:tab/>
      </w:r>
      <w:r w:rsidR="00F94E71">
        <w:rPr>
          <w:rFonts w:hint="eastAsia"/>
          <w:color w:val="000000"/>
        </w:rPr>
        <w:t>V</w:t>
      </w:r>
      <w:r w:rsidR="00F94E71">
        <w:rPr>
          <w:color w:val="000000"/>
        </w:rPr>
        <w:t>(mutex);</w:t>
      </w:r>
    </w:p>
    <w:p w14:paraId="75378EF6" w14:textId="50CCF460" w:rsidR="00F94E71" w:rsidRDefault="005D2BD2">
      <w:pPr>
        <w:tabs>
          <w:tab w:val="left" w:pos="540"/>
        </w:tabs>
        <w:rPr>
          <w:color w:val="000000"/>
        </w:rPr>
      </w:pPr>
      <w:r>
        <w:rPr>
          <w:color w:val="000000"/>
        </w:rPr>
        <w:tab/>
      </w:r>
      <w:r w:rsidR="00F94E71">
        <w:rPr>
          <w:rFonts w:hint="eastAsia"/>
          <w:color w:val="000000"/>
        </w:rPr>
        <w:t>V</w:t>
      </w:r>
      <w:r w:rsidR="00F94E71">
        <w:rPr>
          <w:color w:val="000000"/>
        </w:rPr>
        <w:t>(seatcount)</w:t>
      </w:r>
      <w:r w:rsidR="00E87CD6">
        <w:rPr>
          <w:color w:val="000000"/>
        </w:rPr>
        <w:t>;</w:t>
      </w:r>
    </w:p>
    <w:p w14:paraId="3FB5611F" w14:textId="4906B8C2" w:rsidR="00CA5E6E" w:rsidRDefault="00D96B43">
      <w:pPr>
        <w:tabs>
          <w:tab w:val="left" w:pos="540"/>
        </w:tabs>
        <w:rPr>
          <w:color w:val="000000"/>
        </w:rPr>
      </w:pPr>
      <w:r>
        <w:rPr>
          <w:color w:val="000000"/>
        </w:rPr>
        <w:t>}</w:t>
      </w:r>
    </w:p>
    <w:p w14:paraId="4FC0F503" w14:textId="20824548" w:rsidR="00CA5E6E" w:rsidRDefault="001E157F">
      <w:pPr>
        <w:tabs>
          <w:tab w:val="left" w:pos="540"/>
        </w:tabs>
        <w:rPr>
          <w:color w:val="000000"/>
        </w:rPr>
      </w:pPr>
      <w:r>
        <w:rPr>
          <w:color w:val="000000"/>
        </w:rPr>
        <w:t>c</w:t>
      </w:r>
      <w:r w:rsidR="00CA5E6E">
        <w:rPr>
          <w:color w:val="000000"/>
        </w:rPr>
        <w:t>oend</w:t>
      </w:r>
    </w:p>
    <w:p w14:paraId="5238294A" w14:textId="1167B2D7" w:rsidR="000F7435" w:rsidRPr="0095651D" w:rsidRDefault="000F7435">
      <w:pPr>
        <w:tabs>
          <w:tab w:val="left" w:pos="540"/>
        </w:tabs>
        <w:rPr>
          <w:b/>
          <w:bCs/>
          <w:i/>
          <w:iCs/>
          <w:color w:val="000000"/>
          <w:lang w:val="en-GB"/>
        </w:rPr>
      </w:pPr>
      <w:r w:rsidRPr="0095651D">
        <w:rPr>
          <w:rFonts w:hint="eastAsia"/>
          <w:b/>
          <w:bCs/>
          <w:i/>
          <w:iCs/>
          <w:color w:val="000000"/>
          <w:lang w:val="en-GB"/>
        </w:rPr>
        <w:t>管程：</w:t>
      </w:r>
    </w:p>
    <w:p w14:paraId="679CBBEB" w14:textId="07828C99" w:rsidR="005D5BDB" w:rsidRDefault="001E157F">
      <w:pPr>
        <w:tabs>
          <w:tab w:val="left" w:pos="540"/>
        </w:tabs>
        <w:rPr>
          <w:color w:val="000000"/>
        </w:rPr>
      </w:pPr>
      <w:r>
        <w:rPr>
          <w:color w:val="000000"/>
          <w:lang w:val="en-GB"/>
        </w:rPr>
        <w:t>t</w:t>
      </w:r>
      <w:r w:rsidR="00250E6B">
        <w:rPr>
          <w:rFonts w:hint="eastAsia"/>
          <w:color w:val="000000"/>
          <w:lang w:val="en-GB"/>
        </w:rPr>
        <w:t>ype</w:t>
      </w:r>
      <w:r w:rsidR="00250E6B">
        <w:rPr>
          <w:color w:val="000000"/>
        </w:rPr>
        <w:t xml:space="preserve"> readbook=MON</w:t>
      </w:r>
      <w:r w:rsidR="00285AE5">
        <w:rPr>
          <w:color w:val="000000"/>
        </w:rPr>
        <w:t>I</w:t>
      </w:r>
      <w:r w:rsidR="00250E6B">
        <w:rPr>
          <w:color w:val="000000"/>
        </w:rPr>
        <w:t>TOR{</w:t>
      </w:r>
    </w:p>
    <w:p w14:paraId="09E49C1F" w14:textId="7E3E0D7B" w:rsidR="00543312" w:rsidRDefault="001E157F">
      <w:pPr>
        <w:tabs>
          <w:tab w:val="left" w:pos="540"/>
        </w:tabs>
        <w:rPr>
          <w:rFonts w:hint="eastAsia"/>
          <w:color w:val="000000"/>
        </w:rPr>
      </w:pPr>
      <w:r>
        <w:rPr>
          <w:color w:val="000000"/>
        </w:rPr>
        <w:t>s</w:t>
      </w:r>
      <w:r w:rsidR="00543312">
        <w:rPr>
          <w:rFonts w:hint="eastAsia"/>
          <w:color w:val="000000"/>
        </w:rPr>
        <w:t>em</w:t>
      </w:r>
      <w:r w:rsidR="00543312">
        <w:rPr>
          <w:color w:val="000000"/>
        </w:rPr>
        <w:t>aphore R;Int R_count,seat_count;</w:t>
      </w:r>
      <w:r w:rsidR="00543312">
        <w:rPr>
          <w:rFonts w:hint="eastAsia"/>
          <w:color w:val="000000"/>
        </w:rPr>
        <w:t>s</w:t>
      </w:r>
      <w:r w:rsidR="00543312">
        <w:rPr>
          <w:color w:val="000000"/>
        </w:rPr>
        <w:t>eat_count=0;</w:t>
      </w:r>
    </w:p>
    <w:p w14:paraId="4D7D482F" w14:textId="3F70361C" w:rsidR="00543312" w:rsidRDefault="001E157F">
      <w:pPr>
        <w:tabs>
          <w:tab w:val="left" w:pos="540"/>
        </w:tabs>
        <w:rPr>
          <w:color w:val="000000"/>
        </w:rPr>
      </w:pPr>
      <w:r>
        <w:rPr>
          <w:color w:val="000000"/>
        </w:rPr>
        <w:t>c</w:t>
      </w:r>
      <w:r w:rsidR="00543312">
        <w:rPr>
          <w:color w:val="000000"/>
        </w:rPr>
        <w:t>har name[100];</w:t>
      </w:r>
    </w:p>
    <w:p w14:paraId="3C948EC1" w14:textId="17B21394" w:rsidR="00543312" w:rsidRDefault="00543312">
      <w:pPr>
        <w:tabs>
          <w:tab w:val="left" w:pos="540"/>
        </w:tabs>
        <w:rPr>
          <w:color w:val="000000"/>
        </w:rPr>
      </w:pPr>
      <w:r>
        <w:rPr>
          <w:color w:val="000000"/>
        </w:rPr>
        <w:t>InterfaceModule IM;</w:t>
      </w:r>
    </w:p>
    <w:p w14:paraId="25A5CB77" w14:textId="23EBBAC8" w:rsidR="00543312" w:rsidRDefault="00543312">
      <w:pPr>
        <w:tabs>
          <w:tab w:val="left" w:pos="540"/>
        </w:tabs>
        <w:rPr>
          <w:color w:val="000000"/>
        </w:rPr>
      </w:pPr>
      <w:r>
        <w:rPr>
          <w:rFonts w:hint="eastAsia"/>
          <w:color w:val="000000"/>
        </w:rPr>
        <w:t>D</w:t>
      </w:r>
      <w:r>
        <w:rPr>
          <w:color w:val="000000"/>
        </w:rPr>
        <w:t>EFINE readbook(),readerleave();</w:t>
      </w:r>
    </w:p>
    <w:p w14:paraId="02E22155" w14:textId="25BF7E27" w:rsidR="005D5BDB" w:rsidRPr="00E54FFD" w:rsidRDefault="00543312">
      <w:pPr>
        <w:tabs>
          <w:tab w:val="left" w:pos="540"/>
        </w:tabs>
        <w:rPr>
          <w:rFonts w:hint="eastAsia"/>
          <w:color w:val="000000"/>
        </w:rPr>
      </w:pPr>
      <w:r>
        <w:rPr>
          <w:rFonts w:hint="eastAsia"/>
          <w:color w:val="000000"/>
        </w:rPr>
        <w:t>U</w:t>
      </w:r>
      <w:r>
        <w:rPr>
          <w:color w:val="000000"/>
        </w:rPr>
        <w:t>SE enter(),leave(),wait(),signal();</w:t>
      </w:r>
    </w:p>
    <w:p w14:paraId="5A0FA322" w14:textId="66F6BE2B" w:rsidR="00BA0777" w:rsidRDefault="001E157F">
      <w:pPr>
        <w:tabs>
          <w:tab w:val="left" w:pos="540"/>
        </w:tabs>
        <w:rPr>
          <w:sz w:val="20"/>
        </w:rPr>
      </w:pPr>
      <w:r>
        <w:rPr>
          <w:sz w:val="20"/>
        </w:rPr>
        <w:t>v</w:t>
      </w:r>
      <w:r w:rsidR="00BA0777">
        <w:rPr>
          <w:sz w:val="20"/>
        </w:rPr>
        <w:t>oid readercome(char readername[]){</w:t>
      </w:r>
    </w:p>
    <w:p w14:paraId="791D4EBA" w14:textId="14BF30F6" w:rsidR="00BA0777" w:rsidRDefault="00BF6088">
      <w:pPr>
        <w:tabs>
          <w:tab w:val="left" w:pos="540"/>
        </w:tabs>
        <w:rPr>
          <w:sz w:val="20"/>
        </w:rPr>
      </w:pPr>
      <w:r>
        <w:rPr>
          <w:sz w:val="20"/>
        </w:rPr>
        <w:tab/>
      </w:r>
      <w:r w:rsidR="001E157F">
        <w:rPr>
          <w:sz w:val="20"/>
        </w:rPr>
        <w:t>e</w:t>
      </w:r>
      <w:r w:rsidR="00BA0777">
        <w:rPr>
          <w:sz w:val="20"/>
        </w:rPr>
        <w:t>nter(IM);</w:t>
      </w:r>
    </w:p>
    <w:p w14:paraId="22766E81" w14:textId="19883FB8" w:rsidR="00BA0777" w:rsidRDefault="00BF6088">
      <w:pPr>
        <w:tabs>
          <w:tab w:val="left" w:pos="540"/>
        </w:tabs>
        <w:rPr>
          <w:sz w:val="20"/>
        </w:rPr>
      </w:pPr>
      <w:r>
        <w:rPr>
          <w:sz w:val="20"/>
        </w:rPr>
        <w:tab/>
      </w:r>
      <w:r w:rsidR="001E157F">
        <w:rPr>
          <w:sz w:val="20"/>
        </w:rPr>
        <w:t>i</w:t>
      </w:r>
      <w:r w:rsidR="00BA0777">
        <w:rPr>
          <w:sz w:val="20"/>
        </w:rPr>
        <w:t>f(seat_count&gt;=100)wait(R,R_count,IM);</w:t>
      </w:r>
    </w:p>
    <w:p w14:paraId="6E6E9A9E" w14:textId="1897C993" w:rsidR="00BA0777" w:rsidRDefault="00BF6088">
      <w:pPr>
        <w:tabs>
          <w:tab w:val="left" w:pos="540"/>
        </w:tabs>
        <w:rPr>
          <w:sz w:val="20"/>
        </w:rPr>
      </w:pPr>
      <w:r>
        <w:rPr>
          <w:sz w:val="20"/>
        </w:rPr>
        <w:tab/>
      </w:r>
      <w:r w:rsidR="001E157F">
        <w:rPr>
          <w:sz w:val="20"/>
        </w:rPr>
        <w:t>s</w:t>
      </w:r>
      <w:r w:rsidR="00BA0777">
        <w:rPr>
          <w:sz w:val="20"/>
        </w:rPr>
        <w:t>eat_count=seat_count+1;</w:t>
      </w:r>
    </w:p>
    <w:p w14:paraId="35B30508" w14:textId="21D9D4D4" w:rsidR="00BA0777" w:rsidRDefault="00BF6088" w:rsidP="00E54FFD">
      <w:pPr>
        <w:tabs>
          <w:tab w:val="left" w:pos="540"/>
        </w:tabs>
        <w:rPr>
          <w:sz w:val="20"/>
        </w:rPr>
      </w:pPr>
      <w:r>
        <w:rPr>
          <w:sz w:val="20"/>
        </w:rPr>
        <w:tab/>
      </w:r>
      <w:r w:rsidR="001E157F">
        <w:rPr>
          <w:sz w:val="20"/>
        </w:rPr>
        <w:t>f</w:t>
      </w:r>
      <w:r w:rsidR="00BA0777">
        <w:rPr>
          <w:sz w:val="20"/>
        </w:rPr>
        <w:t>or(int i=0;i&lt;100;i++){</w:t>
      </w:r>
      <w:r w:rsidR="001E157F">
        <w:rPr>
          <w:sz w:val="20"/>
        </w:rPr>
        <w:t>i</w:t>
      </w:r>
      <w:r w:rsidR="007D4AB0">
        <w:rPr>
          <w:sz w:val="20"/>
        </w:rPr>
        <w:t>f(name[i]==null) name[i]=readername;break;</w:t>
      </w:r>
      <w:r w:rsidR="00BA0777">
        <w:rPr>
          <w:sz w:val="20"/>
        </w:rPr>
        <w:t>}</w:t>
      </w:r>
    </w:p>
    <w:p w14:paraId="4E86C5B4" w14:textId="57731A33" w:rsidR="000F7435" w:rsidRDefault="00FB3D28">
      <w:pPr>
        <w:tabs>
          <w:tab w:val="left" w:pos="540"/>
        </w:tabs>
        <w:rPr>
          <w:rFonts w:hint="eastAsia"/>
          <w:sz w:val="20"/>
        </w:rPr>
      </w:pPr>
      <w:r>
        <w:rPr>
          <w:sz w:val="20"/>
        </w:rPr>
        <w:tab/>
      </w:r>
      <w:r w:rsidR="001E157F">
        <w:rPr>
          <w:sz w:val="20"/>
        </w:rPr>
        <w:t>l</w:t>
      </w:r>
      <w:r w:rsidR="00D45737">
        <w:rPr>
          <w:sz w:val="20"/>
        </w:rPr>
        <w:t>eave(IM);</w:t>
      </w:r>
      <w:r w:rsidR="00BA0777">
        <w:rPr>
          <w:sz w:val="20"/>
        </w:rPr>
        <w:t>}</w:t>
      </w:r>
    </w:p>
    <w:p w14:paraId="65D756EC" w14:textId="5F3691DC" w:rsidR="00FB3D28" w:rsidRDefault="001E157F">
      <w:pPr>
        <w:tabs>
          <w:tab w:val="left" w:pos="540"/>
        </w:tabs>
        <w:rPr>
          <w:sz w:val="20"/>
        </w:rPr>
      </w:pPr>
      <w:r>
        <w:rPr>
          <w:sz w:val="20"/>
        </w:rPr>
        <w:t>v</w:t>
      </w:r>
      <w:r w:rsidR="00FB3D28">
        <w:rPr>
          <w:sz w:val="20"/>
        </w:rPr>
        <w:t>oid readerleave(char readername[]){</w:t>
      </w:r>
    </w:p>
    <w:p w14:paraId="3FDCC901" w14:textId="06573B5D" w:rsidR="00FB3D28" w:rsidRDefault="00FB3D28">
      <w:pPr>
        <w:tabs>
          <w:tab w:val="left" w:pos="540"/>
        </w:tabs>
        <w:rPr>
          <w:sz w:val="20"/>
        </w:rPr>
      </w:pPr>
      <w:r>
        <w:rPr>
          <w:sz w:val="20"/>
        </w:rPr>
        <w:tab/>
      </w:r>
      <w:r w:rsidR="001E157F">
        <w:rPr>
          <w:sz w:val="20"/>
        </w:rPr>
        <w:t>e</w:t>
      </w:r>
      <w:r>
        <w:rPr>
          <w:sz w:val="20"/>
        </w:rPr>
        <w:t>nter(IM);</w:t>
      </w:r>
    </w:p>
    <w:p w14:paraId="1C356919" w14:textId="4D13D0BF" w:rsidR="00FB3D28" w:rsidRDefault="00FB3D28">
      <w:pPr>
        <w:tabs>
          <w:tab w:val="left" w:pos="540"/>
        </w:tabs>
        <w:rPr>
          <w:sz w:val="20"/>
        </w:rPr>
      </w:pPr>
      <w:r>
        <w:rPr>
          <w:sz w:val="20"/>
        </w:rPr>
        <w:tab/>
      </w:r>
      <w:r w:rsidR="001E157F">
        <w:rPr>
          <w:sz w:val="20"/>
        </w:rPr>
        <w:t>s</w:t>
      </w:r>
      <w:r>
        <w:rPr>
          <w:sz w:val="20"/>
        </w:rPr>
        <w:t>eatcount--;</w:t>
      </w:r>
    </w:p>
    <w:p w14:paraId="671F4A26" w14:textId="75ADEE13" w:rsidR="00FB3D28" w:rsidRDefault="00FB3D28">
      <w:pPr>
        <w:tabs>
          <w:tab w:val="left" w:pos="540"/>
        </w:tabs>
        <w:rPr>
          <w:sz w:val="20"/>
        </w:rPr>
      </w:pPr>
      <w:r>
        <w:rPr>
          <w:sz w:val="20"/>
        </w:rPr>
        <w:tab/>
      </w:r>
      <w:r w:rsidR="001E157F">
        <w:rPr>
          <w:sz w:val="20"/>
        </w:rPr>
        <w:t>f</w:t>
      </w:r>
      <w:r>
        <w:rPr>
          <w:sz w:val="20"/>
        </w:rPr>
        <w:t>or(int i=0;i&lt;100;i++){if(name[i]==readername)name[i]=null;break;}</w:t>
      </w:r>
    </w:p>
    <w:p w14:paraId="1B2C25E6" w14:textId="3E5774B6" w:rsidR="000F7435" w:rsidRDefault="007057EA">
      <w:pPr>
        <w:tabs>
          <w:tab w:val="left" w:pos="540"/>
        </w:tabs>
        <w:rPr>
          <w:sz w:val="20"/>
        </w:rPr>
      </w:pPr>
      <w:r>
        <w:rPr>
          <w:sz w:val="20"/>
        </w:rPr>
        <w:tab/>
      </w:r>
      <w:r w:rsidR="001E157F">
        <w:rPr>
          <w:sz w:val="20"/>
        </w:rPr>
        <w:t>s</w:t>
      </w:r>
      <w:r w:rsidR="00B37A5B">
        <w:rPr>
          <w:sz w:val="20"/>
        </w:rPr>
        <w:t>ignal(R,R_count_IM);</w:t>
      </w:r>
      <w:r w:rsidR="00FB3D28">
        <w:rPr>
          <w:sz w:val="20"/>
        </w:rPr>
        <w:t>}</w:t>
      </w:r>
      <w:r w:rsidR="00B0105A">
        <w:rPr>
          <w:rFonts w:hint="eastAsia"/>
          <w:sz w:val="20"/>
        </w:rPr>
        <w:t>}</w:t>
      </w:r>
    </w:p>
    <w:p w14:paraId="07F93DA1" w14:textId="6C41506C" w:rsidR="000F7435" w:rsidRDefault="00B0105A">
      <w:pPr>
        <w:tabs>
          <w:tab w:val="left" w:pos="540"/>
        </w:tabs>
        <w:rPr>
          <w:sz w:val="20"/>
        </w:rPr>
      </w:pPr>
      <w:r>
        <w:rPr>
          <w:rFonts w:hint="eastAsia"/>
          <w:sz w:val="20"/>
        </w:rPr>
        <w:t>c</w:t>
      </w:r>
      <w:r>
        <w:rPr>
          <w:sz w:val="20"/>
        </w:rPr>
        <w:t>obegin</w:t>
      </w:r>
    </w:p>
    <w:p w14:paraId="7E524C34" w14:textId="2ADBE817" w:rsidR="00B0105A" w:rsidRDefault="00B0105A">
      <w:pPr>
        <w:tabs>
          <w:tab w:val="left" w:pos="540"/>
        </w:tabs>
        <w:rPr>
          <w:sz w:val="20"/>
        </w:rPr>
      </w:pPr>
      <w:r>
        <w:rPr>
          <w:sz w:val="20"/>
        </w:rPr>
        <w:tab/>
        <w:t>process reader i(){</w:t>
      </w:r>
    </w:p>
    <w:p w14:paraId="51638655" w14:textId="363503A5" w:rsidR="00B0105A" w:rsidRDefault="00B0105A">
      <w:pPr>
        <w:tabs>
          <w:tab w:val="left" w:pos="540"/>
        </w:tabs>
        <w:rPr>
          <w:sz w:val="20"/>
        </w:rPr>
      </w:pPr>
      <w:r>
        <w:rPr>
          <w:sz w:val="20"/>
        </w:rPr>
        <w:tab/>
        <w:t>readbook.readercome(readername);</w:t>
      </w:r>
    </w:p>
    <w:p w14:paraId="34AFF7A6" w14:textId="3CC67D3E" w:rsidR="000F7435" w:rsidRDefault="00B0105A">
      <w:pPr>
        <w:tabs>
          <w:tab w:val="left" w:pos="540"/>
        </w:tabs>
        <w:rPr>
          <w:rFonts w:hint="eastAsia"/>
          <w:sz w:val="20"/>
        </w:rPr>
      </w:pPr>
      <w:r>
        <w:rPr>
          <w:sz w:val="20"/>
        </w:rPr>
        <w:tab/>
        <w:t>readbook.readerleave(readername);}</w:t>
      </w:r>
    </w:p>
    <w:p w14:paraId="7592E82B" w14:textId="1111F4DA" w:rsidR="000F7435" w:rsidRDefault="001E157F">
      <w:pPr>
        <w:tabs>
          <w:tab w:val="left" w:pos="540"/>
        </w:tabs>
        <w:rPr>
          <w:rFonts w:hint="eastAsia"/>
          <w:sz w:val="20"/>
        </w:rPr>
      </w:pPr>
      <w:r>
        <w:rPr>
          <w:sz w:val="20"/>
        </w:rPr>
        <w:t>coend</w:t>
      </w:r>
    </w:p>
    <w:p w14:paraId="0F4B68F3" w14:textId="77777777" w:rsidR="005D5BDB" w:rsidRDefault="00000000">
      <w:pPr>
        <w:tabs>
          <w:tab w:val="left" w:pos="540"/>
        </w:tabs>
        <w:outlineLvl w:val="0"/>
        <w:rPr>
          <w:b/>
          <w:color w:val="FF0000"/>
          <w:sz w:val="20"/>
        </w:rPr>
      </w:pPr>
      <w:r>
        <w:rPr>
          <w:rFonts w:hint="eastAsia"/>
          <w:sz w:val="20"/>
        </w:rPr>
        <w:lastRenderedPageBreak/>
        <w:t>8</w:t>
      </w:r>
      <w:r>
        <w:rPr>
          <w:rFonts w:hint="eastAsia"/>
          <w:sz w:val="20"/>
        </w:rPr>
        <w:t>、【</w:t>
      </w:r>
      <w:r>
        <w:rPr>
          <w:rFonts w:hint="eastAsia"/>
          <w:sz w:val="20"/>
        </w:rPr>
        <w:t>PV</w:t>
      </w:r>
      <w:r>
        <w:rPr>
          <w:rFonts w:hint="eastAsia"/>
          <w:sz w:val="20"/>
        </w:rPr>
        <w:t>、管程】</w:t>
      </w:r>
      <w:r>
        <w:rPr>
          <w:sz w:val="20"/>
        </w:rPr>
        <w:t>在一个盒子里，混装了数量相等的黑白围棋子。现在用自动分拣系统把黑子、白子分开，设分拣系统有二个进程</w:t>
      </w:r>
      <w:r>
        <w:rPr>
          <w:sz w:val="20"/>
        </w:rPr>
        <w:t>P1</w:t>
      </w:r>
      <w:r>
        <w:rPr>
          <w:sz w:val="20"/>
        </w:rPr>
        <w:t>和</w:t>
      </w:r>
      <w:r>
        <w:rPr>
          <w:sz w:val="20"/>
        </w:rPr>
        <w:t>P2</w:t>
      </w:r>
      <w:r>
        <w:rPr>
          <w:sz w:val="20"/>
        </w:rPr>
        <w:t>，其中</w:t>
      </w:r>
      <w:r>
        <w:rPr>
          <w:sz w:val="20"/>
        </w:rPr>
        <w:t>P1</w:t>
      </w:r>
      <w:r>
        <w:rPr>
          <w:sz w:val="20"/>
        </w:rPr>
        <w:t>拣白子；</w:t>
      </w:r>
      <w:r>
        <w:rPr>
          <w:sz w:val="20"/>
        </w:rPr>
        <w:t>P2</w:t>
      </w:r>
      <w:r>
        <w:rPr>
          <w:sz w:val="20"/>
        </w:rPr>
        <w:t>拣黑子。规定每个进程每次拣一子；当一个进程在拣时，不允许另一个进程去拣；当一个进程拣了一子时，必须让另一个进程去拣。试</w:t>
      </w:r>
      <w:r>
        <w:rPr>
          <w:rFonts w:hint="eastAsia"/>
          <w:sz w:val="20"/>
        </w:rPr>
        <w:t>分别</w:t>
      </w:r>
      <w:r>
        <w:rPr>
          <w:rFonts w:hint="eastAsia"/>
          <w:b/>
          <w:bCs/>
          <w:sz w:val="20"/>
          <w:u w:val="single"/>
        </w:rPr>
        <w:t>使用</w:t>
      </w:r>
      <w:r>
        <w:rPr>
          <w:rFonts w:hint="eastAsia"/>
          <w:b/>
          <w:bCs/>
          <w:sz w:val="20"/>
          <w:u w:val="single"/>
        </w:rPr>
        <w:t>PV</w:t>
      </w:r>
      <w:r>
        <w:rPr>
          <w:rFonts w:hint="eastAsia"/>
          <w:b/>
          <w:bCs/>
          <w:sz w:val="20"/>
          <w:u w:val="single"/>
        </w:rPr>
        <w:t>操作和管程方法</w:t>
      </w:r>
      <w:r>
        <w:rPr>
          <w:sz w:val="20"/>
        </w:rPr>
        <w:t>写出两进程</w:t>
      </w:r>
      <w:r>
        <w:rPr>
          <w:sz w:val="20"/>
        </w:rPr>
        <w:t>P1</w:t>
      </w:r>
      <w:r>
        <w:rPr>
          <w:sz w:val="20"/>
        </w:rPr>
        <w:t>和</w:t>
      </w:r>
      <w:r>
        <w:rPr>
          <w:sz w:val="20"/>
        </w:rPr>
        <w:t>P2</w:t>
      </w:r>
      <w:r>
        <w:rPr>
          <w:sz w:val="20"/>
        </w:rPr>
        <w:t>能并发正确执行的程序。</w:t>
      </w:r>
      <w:r>
        <w:rPr>
          <w:rFonts w:hint="eastAsia"/>
          <w:b/>
          <w:color w:val="FF0000"/>
          <w:szCs w:val="21"/>
        </w:rPr>
        <w:t>（满分</w:t>
      </w:r>
      <w:r>
        <w:rPr>
          <w:rFonts w:hint="eastAsia"/>
          <w:b/>
          <w:color w:val="FF0000"/>
          <w:szCs w:val="21"/>
        </w:rPr>
        <w:t>16</w:t>
      </w:r>
      <w:r>
        <w:rPr>
          <w:rFonts w:hint="eastAsia"/>
          <w:b/>
          <w:color w:val="FF0000"/>
          <w:szCs w:val="21"/>
        </w:rPr>
        <w:t>分，每小题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）</w:t>
      </w:r>
    </w:p>
    <w:p w14:paraId="5B05FD47" w14:textId="77777777" w:rsidR="005D5BDB" w:rsidRDefault="00000000">
      <w:pPr>
        <w:tabs>
          <w:tab w:val="left" w:pos="540"/>
        </w:tabs>
      </w:pPr>
      <w:r>
        <w:rPr>
          <w:b/>
        </w:rPr>
        <w:t>答</w:t>
      </w:r>
      <w:r>
        <w:t>：</w:t>
      </w:r>
    </w:p>
    <w:p w14:paraId="0FD2862E" w14:textId="13C8319A" w:rsidR="005D5BDB" w:rsidRPr="00517FB6" w:rsidRDefault="00517FB6">
      <w:pPr>
        <w:tabs>
          <w:tab w:val="left" w:pos="540"/>
        </w:tabs>
        <w:rPr>
          <w:rFonts w:hint="eastAsia"/>
          <w:b/>
          <w:bCs/>
          <w:i/>
          <w:iCs/>
        </w:rPr>
      </w:pPr>
      <w:r w:rsidRPr="00517FB6">
        <w:rPr>
          <w:b/>
          <w:bCs/>
          <w:i/>
          <w:iCs/>
        </w:rPr>
        <w:t>PV:</w:t>
      </w:r>
    </w:p>
    <w:p w14:paraId="1A725014" w14:textId="47C72856" w:rsidR="005D5BDB" w:rsidRDefault="00517FB6">
      <w:pPr>
        <w:tabs>
          <w:tab w:val="left" w:pos="540"/>
        </w:tabs>
      </w:pPr>
      <w:r>
        <w:t>s</w:t>
      </w:r>
      <w:r>
        <w:rPr>
          <w:rFonts w:hint="eastAsia"/>
        </w:rPr>
        <w:t>emaphore</w:t>
      </w:r>
      <w:r>
        <w:t xml:space="preserve"> S1,S2;S1=0;S2=0;</w:t>
      </w:r>
    </w:p>
    <w:p w14:paraId="2E76E00A" w14:textId="280E47F0" w:rsidR="005D5BDB" w:rsidRDefault="00517FB6">
      <w:pPr>
        <w:tabs>
          <w:tab w:val="left" w:pos="540"/>
        </w:tabs>
      </w:pPr>
      <w:r>
        <w:t>cobegin</w:t>
      </w:r>
      <w:r w:rsidR="009A61E9">
        <w:t>//</w:t>
      </w:r>
      <w:r w:rsidR="009A61E9">
        <w:rPr>
          <w:rFonts w:hint="eastAsia"/>
        </w:rPr>
        <w:t>先从拣其中一个子开始。</w:t>
      </w:r>
    </w:p>
    <w:p w14:paraId="53F32809" w14:textId="77777777" w:rsidR="00517FB6" w:rsidRDefault="00517FB6">
      <w:pPr>
        <w:tabs>
          <w:tab w:val="left" w:pos="540"/>
        </w:tabs>
      </w:pPr>
      <w:r>
        <w:rPr>
          <w:rFonts w:hint="eastAsia"/>
        </w:rPr>
        <w:t>p</w:t>
      </w:r>
      <w:r>
        <w:t>rocess P1(){</w:t>
      </w:r>
    </w:p>
    <w:p w14:paraId="5040FE39" w14:textId="3B5AE072" w:rsidR="00517FB6" w:rsidRDefault="00517FB6">
      <w:pPr>
        <w:tabs>
          <w:tab w:val="left" w:pos="540"/>
        </w:tabs>
        <w:rPr>
          <w:rFonts w:hint="eastAsia"/>
        </w:rPr>
      </w:pPr>
      <w:r>
        <w:tab/>
        <w:t>whi</w:t>
      </w:r>
      <w:r>
        <w:rPr>
          <w:rFonts w:hint="eastAsia"/>
        </w:rPr>
        <w:t>le</w:t>
      </w:r>
      <w:r>
        <w:t>(1){P(S1);</w:t>
      </w:r>
      <w:r>
        <w:rPr>
          <w:rFonts w:hint="eastAsia"/>
        </w:rPr>
        <w:t>白子</w:t>
      </w:r>
      <w:r>
        <w:t>;</w:t>
      </w:r>
      <w:r>
        <w:rPr>
          <w:rFonts w:hint="eastAsia"/>
        </w:rPr>
        <w:t>V</w:t>
      </w:r>
      <w:r>
        <w:t>(S2);}</w:t>
      </w:r>
    </w:p>
    <w:p w14:paraId="7D8CC894" w14:textId="28614B6F" w:rsidR="00517FB6" w:rsidRDefault="00517FB6">
      <w:pPr>
        <w:tabs>
          <w:tab w:val="left" w:pos="540"/>
        </w:tabs>
      </w:pPr>
      <w:r>
        <w:t>}</w:t>
      </w:r>
    </w:p>
    <w:p w14:paraId="3797A8E2" w14:textId="0CBCF5D5" w:rsidR="00517FB6" w:rsidRDefault="00517FB6">
      <w:pPr>
        <w:tabs>
          <w:tab w:val="left" w:pos="540"/>
        </w:tabs>
      </w:pPr>
      <w:r>
        <w:t>process P2(){</w:t>
      </w:r>
    </w:p>
    <w:p w14:paraId="386B5CC0" w14:textId="5B6F6390" w:rsidR="00517FB6" w:rsidRDefault="00517FB6">
      <w:pPr>
        <w:tabs>
          <w:tab w:val="left" w:pos="540"/>
        </w:tabs>
        <w:rPr>
          <w:rFonts w:hint="eastAsia"/>
        </w:rPr>
      </w:pPr>
      <w:r>
        <w:tab/>
        <w:t>while(1){P(S2);</w:t>
      </w:r>
      <w:r>
        <w:rPr>
          <w:rFonts w:hint="eastAsia"/>
        </w:rPr>
        <w:t>黑子</w:t>
      </w:r>
      <w:r>
        <w:t>;</w:t>
      </w:r>
      <w:r>
        <w:rPr>
          <w:rFonts w:hint="eastAsia"/>
        </w:rPr>
        <w:t>V</w:t>
      </w:r>
      <w:r>
        <w:t>(S1);}</w:t>
      </w:r>
    </w:p>
    <w:p w14:paraId="18E136D1" w14:textId="1B416FD1" w:rsidR="00517FB6" w:rsidRPr="00517FB6" w:rsidRDefault="00517FB6">
      <w:pPr>
        <w:tabs>
          <w:tab w:val="left" w:pos="540"/>
        </w:tabs>
        <w:rPr>
          <w:rFonts w:hint="eastAsia"/>
        </w:rPr>
      </w:pPr>
      <w:r>
        <w:rPr>
          <w:rFonts w:hint="eastAsia"/>
        </w:rPr>
        <w:t>}</w:t>
      </w:r>
    </w:p>
    <w:p w14:paraId="217DB222" w14:textId="1C5015DF" w:rsidR="005D5BDB" w:rsidRPr="00CE3C7B" w:rsidRDefault="00CE3C7B">
      <w:pPr>
        <w:tabs>
          <w:tab w:val="left" w:pos="540"/>
        </w:tabs>
        <w:rPr>
          <w:b/>
          <w:bCs/>
          <w:i/>
          <w:iCs/>
        </w:rPr>
      </w:pPr>
      <w:r w:rsidRPr="00CE3C7B">
        <w:rPr>
          <w:rFonts w:hint="eastAsia"/>
          <w:b/>
          <w:bCs/>
          <w:i/>
          <w:iCs/>
        </w:rPr>
        <w:t>管程：</w:t>
      </w:r>
    </w:p>
    <w:p w14:paraId="25D9AFED" w14:textId="31959151" w:rsidR="00865BED" w:rsidRDefault="00865BED">
      <w:pPr>
        <w:tabs>
          <w:tab w:val="left" w:pos="540"/>
        </w:tabs>
      </w:pPr>
      <w:r>
        <w:rPr>
          <w:rFonts w:hint="eastAsia"/>
        </w:rPr>
        <w:t>type</w:t>
      </w:r>
      <w:r>
        <w:t xml:space="preserve"> pickup=MON</w:t>
      </w:r>
      <w:r w:rsidR="00BA6A9F">
        <w:t>I</w:t>
      </w:r>
      <w:r>
        <w:t>TOR{</w:t>
      </w:r>
    </w:p>
    <w:p w14:paraId="24472B8F" w14:textId="316C00CF" w:rsidR="00865BED" w:rsidRDefault="00865BED">
      <w:pPr>
        <w:tabs>
          <w:tab w:val="left" w:pos="540"/>
        </w:tabs>
      </w:pPr>
      <w:r>
        <w:t>boolean flag=true;</w:t>
      </w:r>
    </w:p>
    <w:p w14:paraId="64FDCA47" w14:textId="535E1BFA" w:rsidR="00865BED" w:rsidRDefault="00865BED">
      <w:pPr>
        <w:tabs>
          <w:tab w:val="left" w:pos="540"/>
        </w:tabs>
      </w:pPr>
      <w:r>
        <w:rPr>
          <w:rFonts w:hint="eastAsia"/>
        </w:rPr>
        <w:t>s</w:t>
      </w:r>
      <w:r>
        <w:t>emaphore black,white;</w:t>
      </w:r>
    </w:p>
    <w:p w14:paraId="5C6424E7" w14:textId="21682D94" w:rsidR="00865BED" w:rsidRDefault="00865BED">
      <w:pPr>
        <w:tabs>
          <w:tab w:val="left" w:pos="540"/>
        </w:tabs>
      </w:pPr>
      <w:r>
        <w:rPr>
          <w:rFonts w:hint="eastAsia"/>
        </w:rPr>
        <w:t>i</w:t>
      </w:r>
      <w:r>
        <w:t>nt black_count;white_count;</w:t>
      </w:r>
    </w:p>
    <w:p w14:paraId="34A95C09" w14:textId="257BEC3C" w:rsidR="008064C5" w:rsidRDefault="008064C5">
      <w:pPr>
        <w:tabs>
          <w:tab w:val="left" w:pos="540"/>
        </w:tabs>
      </w:pPr>
      <w:r>
        <w:rPr>
          <w:rFonts w:hint="eastAsia"/>
        </w:rPr>
        <w:t>I</w:t>
      </w:r>
      <w:r>
        <w:t>nterfaceModule IM;</w:t>
      </w:r>
    </w:p>
    <w:p w14:paraId="1E226D6D" w14:textId="17EE0DF8" w:rsidR="008064C5" w:rsidRDefault="008064C5">
      <w:pPr>
        <w:tabs>
          <w:tab w:val="left" w:pos="540"/>
        </w:tabs>
      </w:pPr>
      <w:r>
        <w:rPr>
          <w:rFonts w:hint="eastAsia"/>
        </w:rPr>
        <w:t>D</w:t>
      </w:r>
      <w:r>
        <w:t>EFINE pickb,pickw;</w:t>
      </w:r>
    </w:p>
    <w:p w14:paraId="229AA482" w14:textId="3772139B" w:rsidR="008064C5" w:rsidRDefault="008064C5">
      <w:pPr>
        <w:tabs>
          <w:tab w:val="left" w:pos="540"/>
        </w:tabs>
        <w:rPr>
          <w:rFonts w:hint="eastAsia"/>
        </w:rPr>
      </w:pPr>
      <w:r>
        <w:rPr>
          <w:rFonts w:hint="eastAsia"/>
        </w:rPr>
        <w:t>U</w:t>
      </w:r>
      <w:r>
        <w:t>SE enter,leave,wait,signal</w:t>
      </w:r>
      <w:r w:rsidR="00D160BA">
        <w:t>;</w:t>
      </w:r>
    </w:p>
    <w:p w14:paraId="2E66E8CB" w14:textId="3CFD7229" w:rsidR="00BC38CF" w:rsidRDefault="00BC38CF">
      <w:pPr>
        <w:tabs>
          <w:tab w:val="left" w:pos="540"/>
        </w:tabs>
      </w:pPr>
    </w:p>
    <w:p w14:paraId="6211747F" w14:textId="43C08CC6" w:rsidR="00BC38CF" w:rsidRDefault="00BC38CF">
      <w:pPr>
        <w:tabs>
          <w:tab w:val="left" w:pos="540"/>
        </w:tabs>
        <w:rPr>
          <w:rFonts w:hint="eastAsia"/>
        </w:rPr>
      </w:pPr>
      <w:r>
        <w:rPr>
          <w:rFonts w:hint="eastAsia"/>
        </w:rPr>
        <w:t>void</w:t>
      </w:r>
      <w:r>
        <w:t xml:space="preserve"> pickb(){</w:t>
      </w:r>
      <w:r w:rsidR="00540F56">
        <w:t>//flag</w:t>
      </w:r>
      <w:r w:rsidR="00540F56">
        <w:rPr>
          <w:rFonts w:hint="eastAsia"/>
        </w:rPr>
        <w:t>决定了谁正在使用</w:t>
      </w:r>
    </w:p>
    <w:p w14:paraId="75BA767E" w14:textId="3313A2CE" w:rsidR="00BC38CF" w:rsidRDefault="00BC38CF">
      <w:pPr>
        <w:tabs>
          <w:tab w:val="left" w:pos="540"/>
        </w:tabs>
      </w:pPr>
      <w:r>
        <w:tab/>
        <w:t>enter(IM);</w:t>
      </w:r>
    </w:p>
    <w:p w14:paraId="7FBE59F0" w14:textId="52F52718" w:rsidR="00BC38CF" w:rsidRDefault="00BC38CF">
      <w:pPr>
        <w:tabs>
          <w:tab w:val="left" w:pos="540"/>
        </w:tabs>
      </w:pPr>
      <w:r>
        <w:tab/>
        <w:t>if(flag){wait(black,black_count,IM);</w:t>
      </w:r>
      <w:r w:rsidR="00D14899">
        <w:t>}</w:t>
      </w:r>
    </w:p>
    <w:p w14:paraId="7D703636" w14:textId="1A094BBA" w:rsidR="00BC38CF" w:rsidRDefault="00BC38CF">
      <w:pPr>
        <w:tabs>
          <w:tab w:val="left" w:pos="540"/>
        </w:tabs>
      </w:pPr>
      <w:r>
        <w:tab/>
      </w:r>
      <w:r w:rsidR="00694508">
        <w:t>flag=true;</w:t>
      </w:r>
    </w:p>
    <w:p w14:paraId="625C5FD8" w14:textId="448A8287" w:rsidR="00694508" w:rsidRDefault="00694508">
      <w:pPr>
        <w:tabs>
          <w:tab w:val="left" w:pos="540"/>
        </w:tabs>
      </w:pPr>
      <w:r>
        <w:tab/>
      </w:r>
      <w:r>
        <w:rPr>
          <w:rFonts w:hint="eastAsia"/>
        </w:rPr>
        <w:t>黑子</w:t>
      </w:r>
      <w:r>
        <w:t>;</w:t>
      </w:r>
    </w:p>
    <w:p w14:paraId="7FB90F39" w14:textId="11009782" w:rsidR="00694508" w:rsidRDefault="00694508">
      <w:pPr>
        <w:tabs>
          <w:tab w:val="left" w:pos="540"/>
        </w:tabs>
      </w:pPr>
      <w:r>
        <w:tab/>
      </w:r>
      <w:r w:rsidR="009212D8">
        <w:t>signal(white,white_count,IM);</w:t>
      </w:r>
    </w:p>
    <w:p w14:paraId="5EC1050E" w14:textId="0305D87A" w:rsidR="00D14899" w:rsidRDefault="00D14899">
      <w:pPr>
        <w:tabs>
          <w:tab w:val="left" w:pos="540"/>
        </w:tabs>
        <w:rPr>
          <w:rFonts w:hint="eastAsia"/>
        </w:rPr>
      </w:pPr>
      <w:r>
        <w:tab/>
        <w:t>leave(IM);</w:t>
      </w:r>
    </w:p>
    <w:p w14:paraId="13598E55" w14:textId="78BD35FD" w:rsidR="00BC38CF" w:rsidRDefault="00D14899">
      <w:pPr>
        <w:tabs>
          <w:tab w:val="left" w:pos="540"/>
        </w:tabs>
      </w:pPr>
      <w:r>
        <w:tab/>
      </w:r>
      <w:r>
        <w:tab/>
      </w:r>
      <w:r w:rsidR="00BC38CF">
        <w:t>}</w:t>
      </w:r>
    </w:p>
    <w:p w14:paraId="11BCB791" w14:textId="7E9B6CE2" w:rsidR="00540F56" w:rsidRDefault="00540F56" w:rsidP="00540F56">
      <w:pPr>
        <w:tabs>
          <w:tab w:val="left" w:pos="540"/>
        </w:tabs>
        <w:rPr>
          <w:rFonts w:hint="eastAsia"/>
        </w:rPr>
      </w:pPr>
      <w:r>
        <w:rPr>
          <w:rFonts w:hint="eastAsia"/>
        </w:rPr>
        <w:t>void</w:t>
      </w:r>
      <w:r>
        <w:t xml:space="preserve"> pick</w:t>
      </w:r>
      <w:r>
        <w:rPr>
          <w:rFonts w:hint="eastAsia"/>
        </w:rPr>
        <w:t>w</w:t>
      </w:r>
      <w:r>
        <w:t>(){//flag</w:t>
      </w:r>
      <w:r>
        <w:rPr>
          <w:rFonts w:hint="eastAsia"/>
        </w:rPr>
        <w:t>决定了谁正在使用</w:t>
      </w:r>
    </w:p>
    <w:p w14:paraId="0FDAE5C8" w14:textId="77777777" w:rsidR="00540F56" w:rsidRDefault="00540F56" w:rsidP="00540F56">
      <w:pPr>
        <w:tabs>
          <w:tab w:val="left" w:pos="540"/>
        </w:tabs>
      </w:pPr>
      <w:r>
        <w:tab/>
        <w:t>enter(IM);</w:t>
      </w:r>
    </w:p>
    <w:p w14:paraId="5BADF4A8" w14:textId="6C93CAFD" w:rsidR="00540F56" w:rsidRDefault="00540F56" w:rsidP="00540F56">
      <w:pPr>
        <w:tabs>
          <w:tab w:val="left" w:pos="540"/>
        </w:tabs>
      </w:pPr>
      <w:r>
        <w:tab/>
        <w:t>if(</w:t>
      </w:r>
      <w:r>
        <w:t>!</w:t>
      </w:r>
      <w:r>
        <w:t>flag){wait(</w:t>
      </w:r>
      <w:r>
        <w:t>white</w:t>
      </w:r>
      <w:r>
        <w:t>,</w:t>
      </w:r>
      <w:r>
        <w:t>white</w:t>
      </w:r>
      <w:r>
        <w:t>_count,IM);}</w:t>
      </w:r>
    </w:p>
    <w:p w14:paraId="3B8FCA6A" w14:textId="0C40AD17" w:rsidR="00540F56" w:rsidRDefault="00540F56" w:rsidP="00540F56">
      <w:pPr>
        <w:tabs>
          <w:tab w:val="left" w:pos="540"/>
        </w:tabs>
      </w:pPr>
      <w:r>
        <w:tab/>
        <w:t>flag=</w:t>
      </w:r>
      <w:r w:rsidR="007A5913">
        <w:t>false</w:t>
      </w:r>
      <w:r>
        <w:t>;</w:t>
      </w:r>
    </w:p>
    <w:p w14:paraId="1655283E" w14:textId="4351F64E" w:rsidR="00540F56" w:rsidRDefault="00540F56" w:rsidP="00540F56">
      <w:pPr>
        <w:tabs>
          <w:tab w:val="left" w:pos="540"/>
        </w:tabs>
      </w:pPr>
      <w:r>
        <w:tab/>
      </w:r>
      <w:r w:rsidR="00A42300">
        <w:rPr>
          <w:rFonts w:hint="eastAsia"/>
        </w:rPr>
        <w:t>白</w:t>
      </w:r>
      <w:r>
        <w:rPr>
          <w:rFonts w:hint="eastAsia"/>
        </w:rPr>
        <w:t>子</w:t>
      </w:r>
      <w:r>
        <w:t>;</w:t>
      </w:r>
    </w:p>
    <w:p w14:paraId="5BF57CEE" w14:textId="3D3BE475" w:rsidR="00540F56" w:rsidRDefault="00540F56" w:rsidP="00540F56">
      <w:pPr>
        <w:tabs>
          <w:tab w:val="left" w:pos="540"/>
        </w:tabs>
      </w:pPr>
      <w:r>
        <w:tab/>
        <w:t>signal(</w:t>
      </w:r>
      <w:r w:rsidR="00A4603B">
        <w:rPr>
          <w:rFonts w:hint="eastAsia"/>
        </w:rPr>
        <w:t>black</w:t>
      </w:r>
      <w:r>
        <w:t>,</w:t>
      </w:r>
      <w:r w:rsidR="00A4603B">
        <w:t>black</w:t>
      </w:r>
      <w:r>
        <w:t>_count,IM);</w:t>
      </w:r>
    </w:p>
    <w:p w14:paraId="73C6AF51" w14:textId="77777777" w:rsidR="00540F56" w:rsidRDefault="00540F56" w:rsidP="00540F56">
      <w:pPr>
        <w:tabs>
          <w:tab w:val="left" w:pos="540"/>
        </w:tabs>
        <w:rPr>
          <w:rFonts w:hint="eastAsia"/>
        </w:rPr>
      </w:pPr>
      <w:r>
        <w:tab/>
        <w:t>leave(IM);</w:t>
      </w:r>
    </w:p>
    <w:p w14:paraId="4763D13F" w14:textId="45151016" w:rsidR="00CE3C7B" w:rsidRDefault="00540F56">
      <w:pPr>
        <w:tabs>
          <w:tab w:val="left" w:pos="540"/>
        </w:tabs>
      </w:pPr>
      <w:r>
        <w:tab/>
      </w:r>
      <w:r>
        <w:tab/>
        <w:t>}</w:t>
      </w:r>
      <w:r w:rsidR="00BC38CF">
        <w:rPr>
          <w:rFonts w:hint="eastAsia"/>
        </w:rPr>
        <w:t>}</w:t>
      </w:r>
    </w:p>
    <w:p w14:paraId="2416D7B2" w14:textId="566DC262" w:rsidR="009349D9" w:rsidRDefault="009349D9">
      <w:pPr>
        <w:tabs>
          <w:tab w:val="left" w:pos="540"/>
        </w:tabs>
      </w:pPr>
      <w:r>
        <w:rPr>
          <w:rFonts w:hint="eastAsia"/>
        </w:rPr>
        <w:t>c</w:t>
      </w:r>
      <w:r>
        <w:t>obegin</w:t>
      </w:r>
    </w:p>
    <w:p w14:paraId="4BC72083" w14:textId="54D50167" w:rsidR="009349D9" w:rsidRDefault="009349D9">
      <w:pPr>
        <w:tabs>
          <w:tab w:val="left" w:pos="540"/>
        </w:tabs>
      </w:pPr>
      <w:r>
        <w:t>pickup.pickb();pickup.pickw();</w:t>
      </w:r>
    </w:p>
    <w:p w14:paraId="6D9A369E" w14:textId="10C26F50" w:rsidR="009349D9" w:rsidRDefault="00696C4A">
      <w:pPr>
        <w:tabs>
          <w:tab w:val="left" w:pos="540"/>
        </w:tabs>
      </w:pPr>
      <w:r>
        <w:rPr>
          <w:rFonts w:hint="eastAsia"/>
        </w:rPr>
        <w:t>c</w:t>
      </w:r>
      <w:r>
        <w:t>oend</w:t>
      </w:r>
    </w:p>
    <w:p w14:paraId="12571964" w14:textId="3695C66E" w:rsidR="009349D9" w:rsidRDefault="009349D9">
      <w:pPr>
        <w:tabs>
          <w:tab w:val="left" w:pos="540"/>
        </w:tabs>
      </w:pPr>
    </w:p>
    <w:p w14:paraId="2AEA30C5" w14:textId="755DC1FE" w:rsidR="00D56443" w:rsidRDefault="00D56443">
      <w:pPr>
        <w:tabs>
          <w:tab w:val="left" w:pos="540"/>
        </w:tabs>
      </w:pPr>
    </w:p>
    <w:p w14:paraId="28E8119B" w14:textId="69F8232D" w:rsidR="00D56443" w:rsidRDefault="00D56443">
      <w:pPr>
        <w:tabs>
          <w:tab w:val="left" w:pos="540"/>
        </w:tabs>
      </w:pPr>
    </w:p>
    <w:p w14:paraId="6F6A5434" w14:textId="77777777" w:rsidR="00D56443" w:rsidRDefault="00D56443">
      <w:pPr>
        <w:tabs>
          <w:tab w:val="left" w:pos="540"/>
        </w:tabs>
        <w:rPr>
          <w:rFonts w:hint="eastAsia"/>
        </w:rPr>
      </w:pPr>
    </w:p>
    <w:p w14:paraId="6A8B5663" w14:textId="5D2D4D71" w:rsidR="009349D9" w:rsidRPr="00CE3C7B" w:rsidRDefault="00D56443">
      <w:pPr>
        <w:tabs>
          <w:tab w:val="left" w:pos="540"/>
        </w:tabs>
        <w:rPr>
          <w:rFonts w:hint="eastAsia"/>
        </w:rPr>
      </w:pPr>
      <w:r>
        <w:rPr>
          <w:rFonts w:hint="eastAsia"/>
        </w:rPr>
        <w:t xml:space="preserve"> </w:t>
      </w:r>
    </w:p>
    <w:p w14:paraId="6E27754D" w14:textId="77777777" w:rsidR="005D5BDB" w:rsidRDefault="00000000">
      <w:pPr>
        <w:tabs>
          <w:tab w:val="left" w:pos="540"/>
        </w:tabs>
        <w:outlineLvl w:val="0"/>
        <w:rPr>
          <w:b/>
          <w:color w:val="FF0000"/>
        </w:rPr>
      </w:pPr>
      <w:r>
        <w:rPr>
          <w:rFonts w:hint="eastAsia"/>
          <w:szCs w:val="21"/>
        </w:rPr>
        <w:br w:type="page"/>
      </w:r>
      <w:r>
        <w:rPr>
          <w:rFonts w:hint="eastAsia"/>
          <w:szCs w:val="21"/>
        </w:rPr>
        <w:lastRenderedPageBreak/>
        <w:t>9</w:t>
      </w:r>
      <w:r>
        <w:rPr>
          <w:rFonts w:hint="eastAsia"/>
          <w:szCs w:val="21"/>
        </w:rPr>
        <w:t>、</w:t>
      </w:r>
      <w:r>
        <w:rPr>
          <w:rFonts w:hint="eastAsia"/>
          <w:sz w:val="20"/>
        </w:rPr>
        <w:t>【</w:t>
      </w:r>
      <w:r>
        <w:rPr>
          <w:rFonts w:hint="eastAsia"/>
          <w:sz w:val="20"/>
        </w:rPr>
        <w:t>PV</w:t>
      </w:r>
      <w:r>
        <w:rPr>
          <w:rFonts w:hint="eastAsia"/>
          <w:sz w:val="20"/>
        </w:rPr>
        <w:t>、管程】</w:t>
      </w:r>
      <w:r>
        <w:t>一组生产者进程和一组消费者进程共享</w:t>
      </w:r>
      <w:r>
        <w:t>9</w:t>
      </w:r>
      <w:r>
        <w:t>个缓冲区，每个缓冲区可以存放一个整数。生产者进程每次一次性地向</w:t>
      </w:r>
      <w:r>
        <w:t>3</w:t>
      </w:r>
      <w:r>
        <w:t>个缓冲区中写入整数，消费者进程每次从缓冲区取出一个整数。请用：</w:t>
      </w:r>
      <w:r>
        <w:t>①</w:t>
      </w:r>
      <w:r>
        <w:t>信号量和</w:t>
      </w:r>
      <w:r>
        <w:t>PV</w:t>
      </w:r>
      <w:r>
        <w:t>操作；</w:t>
      </w:r>
      <w:r>
        <w:t>②</w:t>
      </w:r>
      <w:r>
        <w:t>管程，写出能够正确执行的程序。</w:t>
      </w:r>
      <w:r>
        <w:rPr>
          <w:rFonts w:hint="eastAsia"/>
          <w:b/>
          <w:color w:val="FF0000"/>
          <w:szCs w:val="21"/>
        </w:rPr>
        <w:t>（满分</w:t>
      </w:r>
      <w:r>
        <w:rPr>
          <w:rFonts w:hint="eastAsia"/>
          <w:b/>
          <w:color w:val="FF0000"/>
          <w:szCs w:val="21"/>
        </w:rPr>
        <w:t>16</w:t>
      </w:r>
      <w:r>
        <w:rPr>
          <w:rFonts w:hint="eastAsia"/>
          <w:b/>
          <w:color w:val="FF0000"/>
          <w:szCs w:val="21"/>
        </w:rPr>
        <w:t>分，每小题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）</w:t>
      </w:r>
    </w:p>
    <w:p w14:paraId="7ACBF897" w14:textId="77777777" w:rsidR="005D5BDB" w:rsidRDefault="00000000">
      <w:pPr>
        <w:tabs>
          <w:tab w:val="left" w:pos="540"/>
        </w:tabs>
        <w:spacing w:line="260" w:lineRule="exact"/>
        <w:rPr>
          <w:szCs w:val="21"/>
        </w:rPr>
      </w:pPr>
      <w:r>
        <w:rPr>
          <w:b/>
          <w:szCs w:val="21"/>
        </w:rPr>
        <w:t>答</w:t>
      </w:r>
      <w:r>
        <w:rPr>
          <w:szCs w:val="21"/>
        </w:rPr>
        <w:t>：</w:t>
      </w:r>
    </w:p>
    <w:p w14:paraId="7E0CAF2A" w14:textId="045A0C81" w:rsidR="005D5BDB" w:rsidRPr="00D56443" w:rsidRDefault="00D56443" w:rsidP="00D56443">
      <w:pPr>
        <w:tabs>
          <w:tab w:val="left" w:pos="540"/>
        </w:tabs>
        <w:spacing w:line="260" w:lineRule="exact"/>
        <w:rPr>
          <w:rFonts w:hint="eastAsia"/>
          <w:b/>
          <w:bCs/>
          <w:i/>
          <w:iCs/>
          <w:szCs w:val="21"/>
        </w:rPr>
      </w:pPr>
      <w:r w:rsidRPr="00D56443">
        <w:rPr>
          <w:rFonts w:hint="eastAsia"/>
          <w:b/>
          <w:bCs/>
          <w:i/>
          <w:iCs/>
          <w:szCs w:val="21"/>
        </w:rPr>
        <w:t>P</w:t>
      </w:r>
      <w:r w:rsidRPr="00D56443">
        <w:rPr>
          <w:b/>
          <w:bCs/>
          <w:i/>
          <w:iCs/>
          <w:szCs w:val="21"/>
        </w:rPr>
        <w:t>V</w:t>
      </w:r>
      <w:r w:rsidRPr="00D56443">
        <w:rPr>
          <w:rFonts w:hint="eastAsia"/>
          <w:b/>
          <w:bCs/>
          <w:i/>
          <w:iCs/>
          <w:szCs w:val="21"/>
        </w:rPr>
        <w:t>：</w:t>
      </w:r>
    </w:p>
    <w:p w14:paraId="56495FFD" w14:textId="06B87688" w:rsidR="005D1510" w:rsidRDefault="00091C25" w:rsidP="00D56443">
      <w:pPr>
        <w:tabs>
          <w:tab w:val="left" w:pos="540"/>
        </w:tabs>
        <w:spacing w:line="260" w:lineRule="exact"/>
        <w:rPr>
          <w:szCs w:val="21"/>
        </w:rPr>
      </w:pPr>
      <w:r>
        <w:rPr>
          <w:szCs w:val="21"/>
        </w:rPr>
        <w:t>int buffer[9];</w:t>
      </w:r>
      <w:r w:rsidR="005D1510">
        <w:rPr>
          <w:rFonts w:hint="eastAsia"/>
          <w:szCs w:val="21"/>
        </w:rPr>
        <w:t>for</w:t>
      </w:r>
      <w:r w:rsidR="005D1510">
        <w:rPr>
          <w:szCs w:val="21"/>
        </w:rPr>
        <w:t>(item in buffer){item=</w:t>
      </w:r>
      <w:r w:rsidR="009501ED">
        <w:rPr>
          <w:szCs w:val="21"/>
        </w:rPr>
        <w:t>0;</w:t>
      </w:r>
      <w:r w:rsidR="005D1510">
        <w:rPr>
          <w:szCs w:val="21"/>
        </w:rPr>
        <w:t>}</w:t>
      </w:r>
    </w:p>
    <w:p w14:paraId="47A8D744" w14:textId="4B000B94" w:rsidR="005D5BDB" w:rsidRDefault="00091C25" w:rsidP="00D56443">
      <w:pPr>
        <w:tabs>
          <w:tab w:val="left" w:pos="540"/>
        </w:tabs>
        <w:spacing w:line="260" w:lineRule="exact"/>
        <w:rPr>
          <w:szCs w:val="21"/>
        </w:rPr>
      </w:pPr>
      <w:r>
        <w:rPr>
          <w:szCs w:val="21"/>
        </w:rPr>
        <w:t>int putpos,fetchpos=0;</w:t>
      </w:r>
    </w:p>
    <w:p w14:paraId="61420F78" w14:textId="151442D7" w:rsidR="00C160CE" w:rsidRDefault="00F5667E" w:rsidP="00D56443">
      <w:pPr>
        <w:tabs>
          <w:tab w:val="left" w:pos="540"/>
        </w:tabs>
        <w:spacing w:line="260" w:lineRule="exact"/>
        <w:rPr>
          <w:szCs w:val="21"/>
        </w:rPr>
      </w:pPr>
      <w:r>
        <w:rPr>
          <w:szCs w:val="21"/>
        </w:rPr>
        <w:t>semaphore Sproducer,Sconsumer=0;</w:t>
      </w:r>
    </w:p>
    <w:p w14:paraId="45550174" w14:textId="36E37282" w:rsidR="0035750F" w:rsidRDefault="0035750F" w:rsidP="00D56443">
      <w:pPr>
        <w:tabs>
          <w:tab w:val="left" w:pos="540"/>
        </w:tabs>
        <w:spacing w:line="260" w:lineRule="exact"/>
        <w:rPr>
          <w:rFonts w:hint="eastAsia"/>
          <w:szCs w:val="21"/>
        </w:rPr>
      </w:pPr>
      <w:r>
        <w:rPr>
          <w:rFonts w:hint="eastAsia"/>
          <w:szCs w:val="21"/>
        </w:rPr>
        <w:t>i</w:t>
      </w:r>
      <w:r>
        <w:rPr>
          <w:szCs w:val="21"/>
        </w:rPr>
        <w:t>nt producetimes,consumetimes</w:t>
      </w:r>
      <w:r w:rsidR="00BE6C45">
        <w:rPr>
          <w:szCs w:val="21"/>
        </w:rPr>
        <w:t>=0</w:t>
      </w:r>
      <w:r>
        <w:rPr>
          <w:szCs w:val="21"/>
        </w:rPr>
        <w:t>;</w:t>
      </w:r>
    </w:p>
    <w:p w14:paraId="647F9C13" w14:textId="66CC189D" w:rsidR="00F5667E" w:rsidRDefault="00F5667E" w:rsidP="00D56443">
      <w:pPr>
        <w:tabs>
          <w:tab w:val="left" w:pos="540"/>
        </w:tabs>
        <w:spacing w:line="260" w:lineRule="exact"/>
        <w:rPr>
          <w:rFonts w:hint="eastAsia"/>
          <w:szCs w:val="21"/>
        </w:rPr>
      </w:pPr>
      <w:r>
        <w:rPr>
          <w:rFonts w:hint="eastAsia"/>
          <w:szCs w:val="21"/>
        </w:rPr>
        <w:t>cobegin</w:t>
      </w:r>
    </w:p>
    <w:p w14:paraId="27378E70" w14:textId="77777777" w:rsidR="00F5667E" w:rsidRDefault="00F5667E">
      <w:r>
        <w:t xml:space="preserve">process </w:t>
      </w:r>
      <w:r>
        <w:rPr>
          <w:rFonts w:hint="eastAsia"/>
        </w:rPr>
        <w:t>p</w:t>
      </w:r>
      <w:r>
        <w:t>roducer(){</w:t>
      </w:r>
    </w:p>
    <w:p w14:paraId="7FDCB43D" w14:textId="77777777" w:rsidR="00FB603E" w:rsidRDefault="00F5667E">
      <w:r>
        <w:tab/>
      </w:r>
      <w:r w:rsidR="00FB603E">
        <w:t>while(true){</w:t>
      </w:r>
    </w:p>
    <w:p w14:paraId="5C9FAA0C" w14:textId="304ACC51" w:rsidR="00FB603E" w:rsidRDefault="00266E34" w:rsidP="00FB603E">
      <w:pPr>
        <w:ind w:firstLine="420"/>
      </w:pPr>
      <w:r>
        <w:tab/>
      </w:r>
      <w:r w:rsidR="00E62E9A">
        <w:t>int num1,num2,num3;</w:t>
      </w:r>
    </w:p>
    <w:p w14:paraId="408CFC1E" w14:textId="698F0466" w:rsidR="00B678AF" w:rsidRDefault="00B678AF" w:rsidP="00FB603E">
      <w:pPr>
        <w:ind w:firstLine="420"/>
      </w:pPr>
      <w:r>
        <w:tab/>
        <w:t>P(S</w:t>
      </w:r>
      <w:r w:rsidR="00ED23C9">
        <w:t>producer</w:t>
      </w:r>
      <w:r>
        <w:t>);</w:t>
      </w:r>
    </w:p>
    <w:p w14:paraId="3AABDAC7" w14:textId="77777777" w:rsidR="00BE6C45" w:rsidRDefault="00BE6C45" w:rsidP="00FB603E">
      <w:pPr>
        <w:ind w:firstLine="420"/>
      </w:pPr>
      <w:r>
        <w:tab/>
        <w:t>if(producetimes*3-consumetimes&lt;6){</w:t>
      </w:r>
    </w:p>
    <w:p w14:paraId="4B7485C9" w14:textId="7F05736B" w:rsidR="00BE6C45" w:rsidRDefault="00BE6C45" w:rsidP="00BE6C45">
      <w:pPr>
        <w:ind w:firstLine="420"/>
      </w:pPr>
      <w:r>
        <w:tab/>
      </w:r>
      <w:r w:rsidR="005E5A70">
        <w:tab/>
      </w:r>
      <w:r>
        <w:t>if(buffer[putpos]!=</w:t>
      </w:r>
      <w:r>
        <w:rPr>
          <w:rFonts w:hint="eastAsia"/>
        </w:rPr>
        <w:t>nullptr</w:t>
      </w:r>
      <w:r>
        <w:t>)</w:t>
      </w:r>
    </w:p>
    <w:p w14:paraId="503D57B8" w14:textId="0084344E" w:rsidR="00BE6C45" w:rsidRDefault="00BE6C45" w:rsidP="008B1355">
      <w:pPr>
        <w:ind w:left="840" w:firstLine="420"/>
      </w:pPr>
      <w:r>
        <w:t>buffer[putpos]=num1;buffer[(putpos+1)%9]=num2;buffer[(putpos+2)%9]=num3;</w:t>
      </w:r>
    </w:p>
    <w:p w14:paraId="677E9E90" w14:textId="2A9D023E" w:rsidR="00BE6C45" w:rsidRDefault="00BE6C45" w:rsidP="00BE6C45">
      <w:pPr>
        <w:ind w:firstLine="420"/>
        <w:rPr>
          <w:rFonts w:hint="eastAsia"/>
        </w:rPr>
      </w:pPr>
      <w:r>
        <w:tab/>
      </w:r>
      <w:r w:rsidR="005E5A70">
        <w:tab/>
      </w:r>
      <w:r>
        <w:t>putpos=(putpos+3)%9;</w:t>
      </w:r>
    </w:p>
    <w:p w14:paraId="2EA8BEFB" w14:textId="6DF4E83F" w:rsidR="00BE6C45" w:rsidRDefault="00BE6C45" w:rsidP="00BE6C45">
      <w:pPr>
        <w:ind w:left="420" w:firstLine="420"/>
        <w:rPr>
          <w:rFonts w:hint="eastAsia"/>
        </w:rPr>
      </w:pPr>
      <w:r>
        <w:t>}</w:t>
      </w:r>
    </w:p>
    <w:p w14:paraId="1A4A9028" w14:textId="27531A0C" w:rsidR="005D2DDE" w:rsidRPr="00530E56" w:rsidRDefault="005D2DDE" w:rsidP="00FB603E">
      <w:pPr>
        <w:ind w:firstLine="420"/>
        <w:rPr>
          <w:rFonts w:hint="eastAsia"/>
        </w:rPr>
      </w:pPr>
      <w:r>
        <w:tab/>
        <w:t>V(S</w:t>
      </w:r>
      <w:r w:rsidR="00ED23C9">
        <w:t>producer</w:t>
      </w:r>
      <w:r>
        <w:t>);</w:t>
      </w:r>
    </w:p>
    <w:p w14:paraId="16BC7A63" w14:textId="50FB8810" w:rsidR="00F5667E" w:rsidRDefault="00FB603E" w:rsidP="00FB603E">
      <w:pPr>
        <w:ind w:firstLine="420"/>
        <w:rPr>
          <w:rFonts w:hint="eastAsia"/>
        </w:rPr>
      </w:pPr>
      <w:r>
        <w:t>}</w:t>
      </w:r>
    </w:p>
    <w:p w14:paraId="33573308" w14:textId="3A1B05D7" w:rsidR="005D5BDB" w:rsidRDefault="00F5667E">
      <w:r>
        <w:t>}</w:t>
      </w:r>
    </w:p>
    <w:p w14:paraId="6F871A37" w14:textId="77777777" w:rsidR="00ED23C9" w:rsidRDefault="00ED23C9">
      <w:r>
        <w:rPr>
          <w:rFonts w:hint="eastAsia"/>
        </w:rPr>
        <w:t>p</w:t>
      </w:r>
      <w:r>
        <w:t>rocess consumer(){</w:t>
      </w:r>
    </w:p>
    <w:p w14:paraId="342D5B45" w14:textId="77777777" w:rsidR="00ED23C9" w:rsidRDefault="00ED23C9">
      <w:r>
        <w:tab/>
        <w:t>while(true){</w:t>
      </w:r>
    </w:p>
    <w:p w14:paraId="3AB00E2A" w14:textId="4DD54874" w:rsidR="00ED23C9" w:rsidRDefault="00ED23C9" w:rsidP="00ED23C9">
      <w:pPr>
        <w:ind w:firstLine="420"/>
      </w:pPr>
      <w:r>
        <w:tab/>
        <w:t>P(Sconsumer);</w:t>
      </w:r>
    </w:p>
    <w:p w14:paraId="6D58BB8A" w14:textId="77777777" w:rsidR="0080654A" w:rsidRDefault="00C51028" w:rsidP="00ED23C9">
      <w:pPr>
        <w:ind w:firstLine="420"/>
      </w:pPr>
      <w:r>
        <w:tab/>
        <w:t>if(consumetimes-</w:t>
      </w:r>
      <w:r w:rsidR="0001178D">
        <w:t>producetimes*3&lt;0</w:t>
      </w:r>
      <w:r>
        <w:t>)</w:t>
      </w:r>
      <w:r w:rsidR="0080654A">
        <w:t>{</w:t>
      </w:r>
    </w:p>
    <w:p w14:paraId="556B5A71" w14:textId="0DFECE23" w:rsidR="0080654A" w:rsidRDefault="0080654A" w:rsidP="009607F6">
      <w:pPr>
        <w:ind w:left="840" w:firstLine="420"/>
        <w:rPr>
          <w:rFonts w:hint="eastAsia"/>
        </w:rPr>
      </w:pPr>
      <w:r>
        <w:t>if(buffer[fetchpos]!=nullptr)y=buf[fetchptr];buf[fetchptr]=nullptr;fetchptr=(fetchptr+1)%9;</w:t>
      </w:r>
    </w:p>
    <w:p w14:paraId="7BA6052E" w14:textId="66389DCE" w:rsidR="009F2910" w:rsidRDefault="0080654A" w:rsidP="009607F6">
      <w:pPr>
        <w:ind w:left="420" w:firstLine="420"/>
      </w:pPr>
      <w:r>
        <w:t>}</w:t>
      </w:r>
    </w:p>
    <w:p w14:paraId="6E2787DC" w14:textId="6D504DA5" w:rsidR="00083AAC" w:rsidRDefault="00083AAC" w:rsidP="009F2910">
      <w:pPr>
        <w:ind w:left="420" w:firstLine="420"/>
        <w:rPr>
          <w:rFonts w:hint="eastAsia"/>
        </w:rPr>
      </w:pPr>
      <w:r>
        <w:rPr>
          <w:rFonts w:hint="eastAsia"/>
        </w:rPr>
        <w:t>V</w:t>
      </w:r>
      <w:r>
        <w:t>(Sconsumer);</w:t>
      </w:r>
    </w:p>
    <w:p w14:paraId="4BC9897A" w14:textId="19663945" w:rsidR="00ED23C9" w:rsidRDefault="00ED23C9" w:rsidP="00ED23C9">
      <w:pPr>
        <w:ind w:firstLine="420"/>
        <w:rPr>
          <w:rFonts w:hint="eastAsia"/>
        </w:rPr>
      </w:pPr>
      <w:r>
        <w:t>}</w:t>
      </w:r>
    </w:p>
    <w:p w14:paraId="39BBEDE2" w14:textId="2D059FA0" w:rsidR="00ED23C9" w:rsidRDefault="00ED23C9">
      <w:pPr>
        <w:rPr>
          <w:rFonts w:hint="eastAsia"/>
        </w:rPr>
      </w:pPr>
      <w:r>
        <w:t>}</w:t>
      </w:r>
    </w:p>
    <w:p w14:paraId="0E8DC586" w14:textId="0F259E93" w:rsidR="00D56443" w:rsidRDefault="008B1355">
      <w:r>
        <w:rPr>
          <w:rFonts w:hint="eastAsia"/>
        </w:rPr>
        <w:t>c</w:t>
      </w:r>
      <w:r>
        <w:t>oend</w:t>
      </w:r>
    </w:p>
    <w:p w14:paraId="6918466C" w14:textId="4998C16B" w:rsidR="00D56443" w:rsidRPr="00F825B9" w:rsidRDefault="00F825B9">
      <w:pPr>
        <w:rPr>
          <w:rFonts w:hint="eastAsia"/>
          <w:b/>
          <w:bCs/>
          <w:i/>
          <w:iCs/>
        </w:rPr>
      </w:pPr>
      <w:r w:rsidRPr="00F825B9">
        <w:rPr>
          <w:rFonts w:hint="eastAsia"/>
          <w:b/>
          <w:bCs/>
          <w:i/>
          <w:iCs/>
        </w:rPr>
        <w:t>管程：</w:t>
      </w:r>
    </w:p>
    <w:p w14:paraId="5B89C883" w14:textId="77777777" w:rsidR="000A2788" w:rsidRDefault="00285AE5">
      <w:r>
        <w:rPr>
          <w:rFonts w:hint="eastAsia"/>
        </w:rPr>
        <w:t>type</w:t>
      </w:r>
      <w:r>
        <w:t xml:space="preserve"> get_put=MO</w:t>
      </w:r>
      <w:r w:rsidR="000A2788">
        <w:t>NITOR{</w:t>
      </w:r>
    </w:p>
    <w:p w14:paraId="130BBCC6" w14:textId="77777777" w:rsidR="000A2788" w:rsidRDefault="000A2788">
      <w:r>
        <w:tab/>
        <w:t xml:space="preserve">int </w:t>
      </w:r>
      <w:r>
        <w:rPr>
          <w:rFonts w:hint="eastAsia"/>
        </w:rPr>
        <w:t>buf</w:t>
      </w:r>
      <w:r>
        <w:t>[9];int count,getptr,putptr=0;</w:t>
      </w:r>
    </w:p>
    <w:p w14:paraId="1CCA8D8B" w14:textId="62180D43" w:rsidR="000A2788" w:rsidRDefault="000A2788" w:rsidP="000A2788">
      <w:pPr>
        <w:ind w:firstLine="420"/>
      </w:pPr>
      <w:r>
        <w:t>semaphore SP,SG;int SP_count,SG_count;</w:t>
      </w:r>
    </w:p>
    <w:p w14:paraId="4FC1A233" w14:textId="683AAEF8" w:rsidR="00EA60B3" w:rsidRDefault="002C2B3A" w:rsidP="000A2788">
      <w:pPr>
        <w:ind w:firstLine="420"/>
      </w:pPr>
      <w:r>
        <w:rPr>
          <w:rFonts w:hint="eastAsia"/>
        </w:rPr>
        <w:t>I</w:t>
      </w:r>
      <w:r>
        <w:t>nterfaceModule IM;</w:t>
      </w:r>
    </w:p>
    <w:p w14:paraId="2E575369" w14:textId="22B203E2" w:rsidR="002C2B3A" w:rsidRDefault="002C2B3A" w:rsidP="000A2788">
      <w:pPr>
        <w:ind w:firstLine="420"/>
      </w:pPr>
      <w:r>
        <w:t>DEFINE put,get;</w:t>
      </w:r>
    </w:p>
    <w:p w14:paraId="224BBBB0" w14:textId="66EBD62F" w:rsidR="002C2B3A" w:rsidRDefault="002C2B3A" w:rsidP="000A2788">
      <w:pPr>
        <w:ind w:firstLine="420"/>
      </w:pPr>
      <w:r>
        <w:t>USE wait,signal,enter,leave</w:t>
      </w:r>
      <w:r w:rsidR="00CA14DD">
        <w:t>;</w:t>
      </w:r>
    </w:p>
    <w:p w14:paraId="37CB209B" w14:textId="77777777" w:rsidR="00CA14DD" w:rsidRDefault="00CA14DD" w:rsidP="00CA14DD">
      <w:r>
        <w:rPr>
          <w:rFonts w:hint="eastAsia"/>
        </w:rPr>
        <w:t>p</w:t>
      </w:r>
      <w:r>
        <w:t>rocedure put(int a1,int a2,int a3){</w:t>
      </w:r>
    </w:p>
    <w:p w14:paraId="75E05761" w14:textId="40C5AF7B" w:rsidR="00CA14DD" w:rsidRDefault="00CA14DD" w:rsidP="00CA14DD">
      <w:r>
        <w:tab/>
        <w:t>enter(IM);</w:t>
      </w:r>
    </w:p>
    <w:p w14:paraId="7AE9CD0F" w14:textId="5B8F0D12" w:rsidR="004A73F6" w:rsidRDefault="004A73F6" w:rsidP="00CA14DD">
      <w:r>
        <w:tab/>
      </w:r>
      <w:r w:rsidR="007E0A06">
        <w:t>if(count&gt;6)wait(SP,SP_count,IM);</w:t>
      </w:r>
    </w:p>
    <w:p w14:paraId="19F54994" w14:textId="04AC62FE" w:rsidR="007E0A06" w:rsidRDefault="007E0A06" w:rsidP="00CA14DD">
      <w:r>
        <w:tab/>
        <w:t>count=count+3;</w:t>
      </w:r>
    </w:p>
    <w:p w14:paraId="645E67A3" w14:textId="6A7313EA" w:rsidR="009356D5" w:rsidRDefault="009356D5" w:rsidP="00CA14DD">
      <w:r>
        <w:tab/>
      </w:r>
      <w:r>
        <w:rPr>
          <w:rFonts w:hint="eastAsia"/>
        </w:rPr>
        <w:t>buf</w:t>
      </w:r>
      <w:r>
        <w:t>[putptr]=a1;buf[(putptr+1)%9]=a2;buf[(putptr+2)%9]=a3;putptr=(putptr+3)%9;</w:t>
      </w:r>
    </w:p>
    <w:p w14:paraId="5BCFE4A7" w14:textId="3BCAF16B" w:rsidR="00273066" w:rsidRDefault="00273066" w:rsidP="00CA14DD">
      <w:r>
        <w:tab/>
        <w:t>signal(SG,SG_count,IM);</w:t>
      </w:r>
      <w:r w:rsidRPr="00273066">
        <w:t xml:space="preserve"> </w:t>
      </w:r>
      <w:r>
        <w:t>signal(SG,SG_count,IM);</w:t>
      </w:r>
      <w:r w:rsidRPr="00273066">
        <w:t xml:space="preserve"> </w:t>
      </w:r>
      <w:r>
        <w:t>signal(SG,SG_count,IM);</w:t>
      </w:r>
    </w:p>
    <w:p w14:paraId="739C5FD3" w14:textId="24E87F59" w:rsidR="00273066" w:rsidRPr="00273066" w:rsidRDefault="00273066" w:rsidP="00CA14DD">
      <w:pPr>
        <w:rPr>
          <w:rFonts w:hint="eastAsia"/>
        </w:rPr>
      </w:pPr>
      <w:r>
        <w:tab/>
        <w:t>leave(IM);</w:t>
      </w:r>
    </w:p>
    <w:p w14:paraId="0084AA1C" w14:textId="6E8A3130" w:rsidR="00CA14DD" w:rsidRDefault="00CA14DD" w:rsidP="00CA14DD">
      <w:r>
        <w:t>}</w:t>
      </w:r>
    </w:p>
    <w:p w14:paraId="5F71AD2A" w14:textId="77777777" w:rsidR="00661920" w:rsidRDefault="00661920" w:rsidP="00CA14DD">
      <w:r>
        <w:rPr>
          <w:rFonts w:hint="eastAsia"/>
        </w:rPr>
        <w:t>procedure</w:t>
      </w:r>
      <w:r>
        <w:t xml:space="preserve"> get(int* b){</w:t>
      </w:r>
    </w:p>
    <w:p w14:paraId="3C2BAC56" w14:textId="515C364D" w:rsidR="00661920" w:rsidRDefault="00661920" w:rsidP="00CA14DD">
      <w:r>
        <w:lastRenderedPageBreak/>
        <w:tab/>
        <w:t>enter(IM);</w:t>
      </w:r>
    </w:p>
    <w:p w14:paraId="599C00D6" w14:textId="43907CE4" w:rsidR="00661920" w:rsidRDefault="00661920" w:rsidP="00CA14DD">
      <w:r>
        <w:tab/>
        <w:t>if(count==0)wait(SG,SG_count,IM);</w:t>
      </w:r>
    </w:p>
    <w:p w14:paraId="19140CC6" w14:textId="7ED8C49D" w:rsidR="00661920" w:rsidRDefault="00661920" w:rsidP="00CA14DD">
      <w:r>
        <w:tab/>
        <w:t>b=buf[getptr];getptr=(getptr+1);count--;</w:t>
      </w:r>
    </w:p>
    <w:p w14:paraId="5CFBB1F2" w14:textId="5385E0D9" w:rsidR="00661920" w:rsidRDefault="00661920" w:rsidP="00CA14DD">
      <w:r>
        <w:tab/>
        <w:t>if(count&lt;=6)signal(SP,SP_count,IM);</w:t>
      </w:r>
    </w:p>
    <w:p w14:paraId="520FC471" w14:textId="753755BF" w:rsidR="00B93C8E" w:rsidRDefault="00B93C8E" w:rsidP="00CA14DD">
      <w:r>
        <w:tab/>
      </w:r>
      <w:r w:rsidR="006E0268">
        <w:t>else if(count&gt;0)signal(SG,SG_count,IM);</w:t>
      </w:r>
    </w:p>
    <w:p w14:paraId="66E16A09" w14:textId="677B1F7C" w:rsidR="006E0268" w:rsidRPr="006E0268" w:rsidRDefault="006E0268" w:rsidP="00CA14DD">
      <w:pPr>
        <w:rPr>
          <w:rFonts w:hint="eastAsia"/>
        </w:rPr>
      </w:pPr>
      <w:r>
        <w:tab/>
        <w:t>leave(IM);</w:t>
      </w:r>
    </w:p>
    <w:p w14:paraId="6F912E84" w14:textId="2FB2782A" w:rsidR="00D351F3" w:rsidRDefault="00661920" w:rsidP="00CA14DD">
      <w:pPr>
        <w:rPr>
          <w:rFonts w:hint="eastAsia"/>
        </w:rPr>
      </w:pPr>
      <w:r>
        <w:t>}</w:t>
      </w:r>
    </w:p>
    <w:p w14:paraId="701BC9A3" w14:textId="654FE3B4" w:rsidR="00D56443" w:rsidRDefault="000A2788">
      <w:r>
        <w:t>}</w:t>
      </w:r>
    </w:p>
    <w:p w14:paraId="6DCD52CA" w14:textId="77777777" w:rsidR="00CE471A" w:rsidRDefault="00CE471A">
      <w:r>
        <w:rPr>
          <w:rFonts w:hint="eastAsia"/>
        </w:rPr>
        <w:t>p</w:t>
      </w:r>
      <w:r>
        <w:t>rocess producer(){</w:t>
      </w:r>
    </w:p>
    <w:p w14:paraId="5FA2219F" w14:textId="4D8CC7D6" w:rsidR="00CE471A" w:rsidRDefault="00CE471A">
      <w:pPr>
        <w:rPr>
          <w:rFonts w:hint="eastAsia"/>
        </w:rPr>
      </w:pPr>
      <w:r>
        <w:tab/>
        <w:t>while(true){int a1,int a2,int a3;}get_put.put(a1,a2,a3);</w:t>
      </w:r>
    </w:p>
    <w:p w14:paraId="44DF4A74" w14:textId="33451286" w:rsidR="00CE471A" w:rsidRDefault="00CE471A">
      <w:r>
        <w:t>}</w:t>
      </w:r>
    </w:p>
    <w:p w14:paraId="0D891B41" w14:textId="7B41D5CA" w:rsidR="00734363" w:rsidRDefault="00734363">
      <w:r>
        <w:rPr>
          <w:rFonts w:hint="eastAsia"/>
        </w:rPr>
        <w:t>p</w:t>
      </w:r>
      <w:r>
        <w:t>rocess consumer(int* a){</w:t>
      </w:r>
    </w:p>
    <w:p w14:paraId="4644BC02" w14:textId="6CCF91FE" w:rsidR="00734363" w:rsidRDefault="00734363">
      <w:pPr>
        <w:rPr>
          <w:rFonts w:hint="eastAsia"/>
        </w:rPr>
      </w:pPr>
      <w:r>
        <w:tab/>
        <w:t>while(true){get_put.get</w:t>
      </w:r>
      <w:r w:rsidR="002A425A">
        <w:t>(a);</w:t>
      </w:r>
      <w:r>
        <w:t>}</w:t>
      </w:r>
    </w:p>
    <w:p w14:paraId="7BE45ABB" w14:textId="5FE744BC" w:rsidR="00734363" w:rsidRDefault="00734363">
      <w:r>
        <w:t>}</w:t>
      </w:r>
    </w:p>
    <w:p w14:paraId="04DD12D9" w14:textId="1BE3A609" w:rsidR="00D56443" w:rsidRDefault="00CE471A">
      <w:r>
        <w:rPr>
          <w:rFonts w:hint="eastAsia"/>
        </w:rPr>
        <w:t>c</w:t>
      </w:r>
      <w:r>
        <w:t>obegin</w:t>
      </w:r>
    </w:p>
    <w:p w14:paraId="076559DA" w14:textId="2AA45D7F" w:rsidR="00673E31" w:rsidRDefault="00673E31">
      <w:r>
        <w:rPr>
          <w:rFonts w:hint="eastAsia"/>
        </w:rPr>
        <w:t>p</w:t>
      </w:r>
      <w:r>
        <w:t>roducer();</w:t>
      </w:r>
    </w:p>
    <w:p w14:paraId="7EA3A9C6" w14:textId="5099B922" w:rsidR="00673E31" w:rsidRDefault="00673E31">
      <w:r>
        <w:rPr>
          <w:rFonts w:hint="eastAsia"/>
        </w:rPr>
        <w:t>c</w:t>
      </w:r>
      <w:r>
        <w:t>onsumer(int* a);</w:t>
      </w:r>
    </w:p>
    <w:p w14:paraId="26A1E326" w14:textId="2642A20F" w:rsidR="00D56443" w:rsidRDefault="00CE471A">
      <w:r>
        <w:rPr>
          <w:rFonts w:hint="eastAsia"/>
        </w:rPr>
        <w:t>c</w:t>
      </w:r>
      <w:r>
        <w:t>oend</w:t>
      </w:r>
    </w:p>
    <w:p w14:paraId="6619DDED" w14:textId="0963ADFC" w:rsidR="00D56443" w:rsidRDefault="00D56443"/>
    <w:p w14:paraId="5CCCB2D5" w14:textId="33F57E21" w:rsidR="00D56443" w:rsidRDefault="00D56443">
      <w:pPr>
        <w:rPr>
          <w:rFonts w:hint="eastAsia"/>
        </w:rPr>
      </w:pPr>
    </w:p>
    <w:p w14:paraId="6BF48F47" w14:textId="20298816" w:rsidR="00D56443" w:rsidRDefault="00D56443"/>
    <w:p w14:paraId="7456800B" w14:textId="357B0DD9" w:rsidR="00D56443" w:rsidRDefault="00D56443"/>
    <w:p w14:paraId="4CCF0E61" w14:textId="3E678331" w:rsidR="00D56443" w:rsidRDefault="00D56443"/>
    <w:p w14:paraId="2420D47B" w14:textId="1A8438D2" w:rsidR="00D56443" w:rsidRDefault="00D56443"/>
    <w:p w14:paraId="5D84845D" w14:textId="3FD6C6D7" w:rsidR="00D56443" w:rsidRDefault="00D56443"/>
    <w:p w14:paraId="2D9704E4" w14:textId="15A3700E" w:rsidR="00D56443" w:rsidRDefault="00D56443"/>
    <w:p w14:paraId="3A0E78AB" w14:textId="5837F8B5" w:rsidR="00D56443" w:rsidRDefault="00D56443"/>
    <w:p w14:paraId="764D279E" w14:textId="08F5DFDF" w:rsidR="00D56443" w:rsidRDefault="00D56443"/>
    <w:p w14:paraId="5B9A3112" w14:textId="45596F2F" w:rsidR="00D56443" w:rsidRDefault="00D56443"/>
    <w:p w14:paraId="130B2A48" w14:textId="2E61B538" w:rsidR="00D56443" w:rsidRDefault="00D56443"/>
    <w:p w14:paraId="7571ED7F" w14:textId="2EB11E45" w:rsidR="00D56443" w:rsidRDefault="00D56443"/>
    <w:p w14:paraId="5BE2FDBA" w14:textId="2E2CBF68" w:rsidR="00D56443" w:rsidRDefault="00D56443"/>
    <w:p w14:paraId="05B7D5C5" w14:textId="7890AA00" w:rsidR="00D56443" w:rsidRDefault="00D56443"/>
    <w:p w14:paraId="624758E9" w14:textId="15B76EEA" w:rsidR="00D56443" w:rsidRDefault="00D56443"/>
    <w:p w14:paraId="3926BA42" w14:textId="77777777" w:rsidR="00D10906" w:rsidRDefault="00D10906">
      <w:pPr>
        <w:rPr>
          <w:rFonts w:hint="eastAsia"/>
        </w:rPr>
      </w:pPr>
    </w:p>
    <w:p w14:paraId="11204C20" w14:textId="1F152EA9" w:rsidR="00D56443" w:rsidRDefault="00D56443"/>
    <w:p w14:paraId="0AABC45E" w14:textId="7A98FBBF" w:rsidR="00D56443" w:rsidRDefault="00D56443"/>
    <w:p w14:paraId="59FED807" w14:textId="20B2784F" w:rsidR="00D56443" w:rsidRDefault="00D56443"/>
    <w:p w14:paraId="79BE3A86" w14:textId="11D81FFE" w:rsidR="00D56443" w:rsidRDefault="00D56443"/>
    <w:p w14:paraId="2B5009BF" w14:textId="3892C040" w:rsidR="00D56443" w:rsidRDefault="00D56443"/>
    <w:p w14:paraId="70E6253F" w14:textId="482FE576" w:rsidR="00D56443" w:rsidRDefault="00D56443"/>
    <w:p w14:paraId="7082B834" w14:textId="61E1A903" w:rsidR="00D56443" w:rsidRDefault="00D56443"/>
    <w:p w14:paraId="291DB753" w14:textId="740EBFD2" w:rsidR="00D56443" w:rsidRDefault="00D56443"/>
    <w:p w14:paraId="74E1BEDE" w14:textId="136433ED" w:rsidR="00D56443" w:rsidRDefault="00D56443"/>
    <w:p w14:paraId="0628C685" w14:textId="6554915D" w:rsidR="00D56443" w:rsidRDefault="00D56443"/>
    <w:p w14:paraId="78598DB3" w14:textId="5DAD66B8" w:rsidR="00D56443" w:rsidRDefault="00D56443"/>
    <w:p w14:paraId="7DF35916" w14:textId="77777777" w:rsidR="00D56443" w:rsidRDefault="00D56443">
      <w:pPr>
        <w:rPr>
          <w:rFonts w:hint="eastAsia"/>
        </w:rPr>
      </w:pPr>
    </w:p>
    <w:p w14:paraId="334D7FE4" w14:textId="77777777" w:rsidR="005D5BDB" w:rsidRDefault="00000000">
      <w:pPr>
        <w:tabs>
          <w:tab w:val="left" w:pos="540"/>
        </w:tabs>
        <w:outlineLvl w:val="0"/>
        <w:rPr>
          <w:szCs w:val="21"/>
        </w:rPr>
      </w:pPr>
      <w:r>
        <w:rPr>
          <w:rFonts w:hint="eastAsia"/>
          <w:color w:val="000000"/>
        </w:rPr>
        <w:br w:type="page"/>
      </w:r>
      <w:r>
        <w:rPr>
          <w:rFonts w:hint="eastAsia"/>
          <w:szCs w:val="21"/>
        </w:rPr>
        <w:lastRenderedPageBreak/>
        <w:t>10</w:t>
      </w:r>
      <w:r>
        <w:rPr>
          <w:rFonts w:hint="eastAsia"/>
          <w:szCs w:val="21"/>
        </w:rPr>
        <w:t>、【银行家算法】</w:t>
      </w:r>
      <w:r>
        <w:rPr>
          <w:szCs w:val="21"/>
        </w:rPr>
        <w:t>系统有</w:t>
      </w:r>
      <w:r>
        <w:rPr>
          <w:szCs w:val="21"/>
        </w:rPr>
        <w:t>A</w:t>
      </w:r>
      <w:r>
        <w:rPr>
          <w:szCs w:val="21"/>
        </w:rPr>
        <w:t>、</w:t>
      </w:r>
      <w:r>
        <w:rPr>
          <w:szCs w:val="21"/>
        </w:rPr>
        <w:t>B</w:t>
      </w:r>
      <w:r>
        <w:rPr>
          <w:szCs w:val="21"/>
        </w:rPr>
        <w:t>、</w:t>
      </w:r>
      <w:r>
        <w:rPr>
          <w:szCs w:val="21"/>
        </w:rPr>
        <w:t>C</w:t>
      </w:r>
      <w:r>
        <w:rPr>
          <w:szCs w:val="21"/>
        </w:rPr>
        <w:t>、</w:t>
      </w:r>
      <w:r>
        <w:rPr>
          <w:szCs w:val="21"/>
        </w:rPr>
        <w:t>D</w:t>
      </w:r>
      <w:r>
        <w:rPr>
          <w:szCs w:val="21"/>
        </w:rPr>
        <w:t>共</w:t>
      </w:r>
      <w:r>
        <w:rPr>
          <w:szCs w:val="21"/>
        </w:rPr>
        <w:t>4</w:t>
      </w:r>
      <w:r>
        <w:rPr>
          <w:szCs w:val="21"/>
        </w:rPr>
        <w:t>种资源，在某时刻进程</w:t>
      </w:r>
      <w:r>
        <w:rPr>
          <w:szCs w:val="21"/>
        </w:rPr>
        <w:t>P0</w:t>
      </w:r>
      <w:r>
        <w:rPr>
          <w:szCs w:val="21"/>
        </w:rPr>
        <w:t>、</w:t>
      </w:r>
      <w:r>
        <w:rPr>
          <w:szCs w:val="21"/>
        </w:rPr>
        <w:t>P1</w:t>
      </w:r>
      <w:r>
        <w:rPr>
          <w:szCs w:val="21"/>
        </w:rPr>
        <w:t>、</w:t>
      </w:r>
      <w:r>
        <w:rPr>
          <w:szCs w:val="21"/>
        </w:rPr>
        <w:t>P2</w:t>
      </w:r>
      <w:r>
        <w:rPr>
          <w:szCs w:val="21"/>
        </w:rPr>
        <w:t>、</w:t>
      </w:r>
      <w:r>
        <w:rPr>
          <w:szCs w:val="21"/>
        </w:rPr>
        <w:t>P3</w:t>
      </w:r>
      <w:r>
        <w:rPr>
          <w:szCs w:val="21"/>
        </w:rPr>
        <w:t>和</w:t>
      </w:r>
      <w:r>
        <w:rPr>
          <w:szCs w:val="21"/>
        </w:rPr>
        <w:t>P4</w:t>
      </w:r>
      <w:r>
        <w:rPr>
          <w:szCs w:val="21"/>
        </w:rPr>
        <w:t>对资源的占有和需求情况如表，试解答下列问题：</w:t>
      </w:r>
      <w:r>
        <w:rPr>
          <w:rFonts w:hint="eastAsia"/>
          <w:b/>
          <w:color w:val="FF0000"/>
          <w:szCs w:val="21"/>
        </w:rPr>
        <w:t>（满分</w:t>
      </w:r>
      <w:r>
        <w:rPr>
          <w:rFonts w:hint="eastAsia"/>
          <w:b/>
          <w:color w:val="FF0000"/>
          <w:szCs w:val="21"/>
        </w:rPr>
        <w:t>8</w:t>
      </w:r>
      <w:r>
        <w:rPr>
          <w:rFonts w:hint="eastAsia"/>
          <w:b/>
          <w:color w:val="FF0000"/>
          <w:szCs w:val="21"/>
        </w:rPr>
        <w:t>分，</w:t>
      </w:r>
      <w:r>
        <w:rPr>
          <w:rFonts w:hint="eastAsia"/>
          <w:b/>
          <w:color w:val="FF0000"/>
          <w:szCs w:val="21"/>
        </w:rPr>
        <w:t>4+4</w:t>
      </w:r>
      <w:r>
        <w:rPr>
          <w:rFonts w:hint="eastAsia"/>
          <w:b/>
          <w:color w:val="FF0000"/>
          <w:szCs w:val="21"/>
        </w:rPr>
        <w:t>）</w:t>
      </w:r>
    </w:p>
    <w:tbl>
      <w:tblPr>
        <w:tblW w:w="60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7"/>
        <w:gridCol w:w="1556"/>
        <w:gridCol w:w="1556"/>
        <w:gridCol w:w="1556"/>
      </w:tblGrid>
      <w:tr w:rsidR="005D5BDB" w14:paraId="4DA4BE9F" w14:textId="77777777">
        <w:trPr>
          <w:cantSplit/>
          <w:trHeight w:val="240"/>
          <w:jc w:val="center"/>
        </w:trPr>
        <w:tc>
          <w:tcPr>
            <w:tcW w:w="1387" w:type="dxa"/>
            <w:vMerge w:val="restart"/>
            <w:vAlign w:val="center"/>
          </w:tcPr>
          <w:p w14:paraId="3F301A55" w14:textId="77777777" w:rsidR="005D5BDB" w:rsidRDefault="00000000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rocess</w:t>
            </w:r>
          </w:p>
        </w:tc>
        <w:tc>
          <w:tcPr>
            <w:tcW w:w="1556" w:type="dxa"/>
          </w:tcPr>
          <w:p w14:paraId="336EF3D0" w14:textId="77777777" w:rsidR="005D5BDB" w:rsidRDefault="00000000">
            <w:pPr>
              <w:widowControl/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Allocation</w:t>
            </w:r>
          </w:p>
        </w:tc>
        <w:tc>
          <w:tcPr>
            <w:tcW w:w="1556" w:type="dxa"/>
          </w:tcPr>
          <w:p w14:paraId="428C5099" w14:textId="77777777" w:rsidR="005D5BDB" w:rsidRDefault="00000000">
            <w:pPr>
              <w:ind w:left="27"/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Claim</w:t>
            </w:r>
          </w:p>
        </w:tc>
        <w:tc>
          <w:tcPr>
            <w:tcW w:w="1556" w:type="dxa"/>
          </w:tcPr>
          <w:p w14:paraId="1BFCD5DA" w14:textId="77777777" w:rsidR="005D5BDB" w:rsidRDefault="00000000">
            <w:pPr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Available</w:t>
            </w:r>
          </w:p>
        </w:tc>
      </w:tr>
      <w:tr w:rsidR="005D5BDB" w14:paraId="38F40EA0" w14:textId="77777777">
        <w:trPr>
          <w:cantSplit/>
          <w:trHeight w:val="217"/>
          <w:jc w:val="center"/>
        </w:trPr>
        <w:tc>
          <w:tcPr>
            <w:tcW w:w="1387" w:type="dxa"/>
            <w:vMerge/>
            <w:vAlign w:val="center"/>
          </w:tcPr>
          <w:p w14:paraId="4431BCF8" w14:textId="77777777" w:rsidR="005D5BDB" w:rsidRDefault="005D5BDB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</w:p>
        </w:tc>
        <w:tc>
          <w:tcPr>
            <w:tcW w:w="1556" w:type="dxa"/>
          </w:tcPr>
          <w:p w14:paraId="432B3C74" w14:textId="77777777" w:rsidR="005D5BDB" w:rsidRDefault="00000000">
            <w:pPr>
              <w:widowControl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A  B  C  D</w:t>
            </w:r>
          </w:p>
        </w:tc>
        <w:tc>
          <w:tcPr>
            <w:tcW w:w="1556" w:type="dxa"/>
          </w:tcPr>
          <w:p w14:paraId="6CBAF71E" w14:textId="77777777" w:rsidR="005D5BDB" w:rsidRDefault="00000000">
            <w:pPr>
              <w:widowControl/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A  B  C  D </w:t>
            </w:r>
          </w:p>
        </w:tc>
        <w:tc>
          <w:tcPr>
            <w:tcW w:w="1556" w:type="dxa"/>
          </w:tcPr>
          <w:p w14:paraId="5BA736F4" w14:textId="77777777" w:rsidR="005D5BDB" w:rsidRDefault="00000000">
            <w:pPr>
              <w:widowControl/>
              <w:jc w:val="center"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A  B  C  D </w:t>
            </w:r>
          </w:p>
        </w:tc>
      </w:tr>
      <w:tr w:rsidR="005D5BDB" w14:paraId="7CDD9133" w14:textId="77777777">
        <w:trPr>
          <w:cantSplit/>
          <w:trHeight w:val="207"/>
          <w:jc w:val="center"/>
        </w:trPr>
        <w:tc>
          <w:tcPr>
            <w:tcW w:w="1387" w:type="dxa"/>
            <w:vAlign w:val="center"/>
          </w:tcPr>
          <w:p w14:paraId="05E1DDC1" w14:textId="77777777" w:rsidR="005D5BDB" w:rsidRDefault="00000000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</w:t>
            </w:r>
            <w:r>
              <w:rPr>
                <w:vertAlign w:val="subscript"/>
              </w:rPr>
              <w:t>0</w:t>
            </w:r>
          </w:p>
        </w:tc>
        <w:tc>
          <w:tcPr>
            <w:tcW w:w="1556" w:type="dxa"/>
          </w:tcPr>
          <w:p w14:paraId="4504EF7C" w14:textId="77777777" w:rsidR="005D5BDB" w:rsidRDefault="00000000">
            <w:pPr>
              <w:widowControl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0  0   3  2</w:t>
            </w:r>
          </w:p>
        </w:tc>
        <w:tc>
          <w:tcPr>
            <w:tcW w:w="1556" w:type="dxa"/>
          </w:tcPr>
          <w:p w14:paraId="69642EA1" w14:textId="77777777" w:rsidR="005D5BDB" w:rsidRDefault="00000000">
            <w:pPr>
              <w:widowControl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0   0  4  4  </w:t>
            </w:r>
          </w:p>
        </w:tc>
        <w:tc>
          <w:tcPr>
            <w:tcW w:w="1556" w:type="dxa"/>
          </w:tcPr>
          <w:p w14:paraId="435DB460" w14:textId="77777777" w:rsidR="005D5BDB" w:rsidRDefault="00000000">
            <w:pPr>
              <w:widowControl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1   6   2  2</w:t>
            </w:r>
          </w:p>
        </w:tc>
      </w:tr>
      <w:tr w:rsidR="005D5BDB" w14:paraId="648E58FD" w14:textId="77777777">
        <w:trPr>
          <w:cantSplit/>
          <w:trHeight w:val="240"/>
          <w:jc w:val="center"/>
        </w:trPr>
        <w:tc>
          <w:tcPr>
            <w:tcW w:w="1387" w:type="dxa"/>
            <w:vAlign w:val="center"/>
          </w:tcPr>
          <w:p w14:paraId="5B1858EC" w14:textId="77777777" w:rsidR="005D5BDB" w:rsidRDefault="00000000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</w:t>
            </w:r>
            <w:r>
              <w:rPr>
                <w:vertAlign w:val="subscript"/>
              </w:rPr>
              <w:t>1</w:t>
            </w:r>
          </w:p>
        </w:tc>
        <w:tc>
          <w:tcPr>
            <w:tcW w:w="1556" w:type="dxa"/>
          </w:tcPr>
          <w:p w14:paraId="50183844" w14:textId="77777777" w:rsidR="005D5BDB" w:rsidRDefault="00000000">
            <w:pPr>
              <w:widowControl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1  0   0  0</w:t>
            </w:r>
          </w:p>
        </w:tc>
        <w:tc>
          <w:tcPr>
            <w:tcW w:w="1556" w:type="dxa"/>
          </w:tcPr>
          <w:p w14:paraId="4C335D12" w14:textId="77777777" w:rsidR="005D5BDB" w:rsidRDefault="00000000">
            <w:pPr>
              <w:widowControl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2   7  5  0 </w:t>
            </w:r>
          </w:p>
        </w:tc>
        <w:tc>
          <w:tcPr>
            <w:tcW w:w="1556" w:type="dxa"/>
          </w:tcPr>
          <w:p w14:paraId="6986699B" w14:textId="77777777" w:rsidR="005D5BDB" w:rsidRDefault="005D5BDB">
            <w:pPr>
              <w:widowControl/>
              <w:jc w:val="center"/>
              <w:rPr>
                <w:sz w:val="20"/>
                <w:szCs w:val="22"/>
              </w:rPr>
            </w:pPr>
          </w:p>
        </w:tc>
      </w:tr>
      <w:tr w:rsidR="005D5BDB" w14:paraId="1697D86D" w14:textId="77777777">
        <w:trPr>
          <w:cantSplit/>
          <w:trHeight w:val="192"/>
          <w:jc w:val="center"/>
        </w:trPr>
        <w:tc>
          <w:tcPr>
            <w:tcW w:w="1387" w:type="dxa"/>
            <w:vAlign w:val="center"/>
          </w:tcPr>
          <w:p w14:paraId="43F8E183" w14:textId="77777777" w:rsidR="005D5BDB" w:rsidRDefault="00000000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</w:t>
            </w:r>
            <w:r>
              <w:rPr>
                <w:vertAlign w:val="subscript"/>
              </w:rPr>
              <w:t>2</w:t>
            </w:r>
          </w:p>
        </w:tc>
        <w:tc>
          <w:tcPr>
            <w:tcW w:w="1556" w:type="dxa"/>
          </w:tcPr>
          <w:p w14:paraId="3DF0453E" w14:textId="77777777" w:rsidR="005D5BDB" w:rsidRDefault="00000000">
            <w:pPr>
              <w:widowControl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1  3   5  4</w:t>
            </w:r>
          </w:p>
        </w:tc>
        <w:tc>
          <w:tcPr>
            <w:tcW w:w="1556" w:type="dxa"/>
          </w:tcPr>
          <w:p w14:paraId="459D2F85" w14:textId="77777777" w:rsidR="005D5BDB" w:rsidRDefault="00000000">
            <w:pPr>
              <w:widowControl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3  6  10  10</w:t>
            </w:r>
          </w:p>
        </w:tc>
        <w:tc>
          <w:tcPr>
            <w:tcW w:w="1556" w:type="dxa"/>
          </w:tcPr>
          <w:p w14:paraId="3A34CC8C" w14:textId="77777777" w:rsidR="005D5BDB" w:rsidRDefault="005D5BDB">
            <w:pPr>
              <w:widowControl/>
              <w:jc w:val="center"/>
              <w:rPr>
                <w:sz w:val="20"/>
                <w:szCs w:val="22"/>
              </w:rPr>
            </w:pPr>
          </w:p>
        </w:tc>
      </w:tr>
      <w:tr w:rsidR="005D5BDB" w14:paraId="48069108" w14:textId="77777777">
        <w:trPr>
          <w:cantSplit/>
          <w:trHeight w:val="229"/>
          <w:jc w:val="center"/>
        </w:trPr>
        <w:tc>
          <w:tcPr>
            <w:tcW w:w="1387" w:type="dxa"/>
            <w:vAlign w:val="center"/>
          </w:tcPr>
          <w:p w14:paraId="5A567E99" w14:textId="77777777" w:rsidR="005D5BDB" w:rsidRDefault="00000000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</w:t>
            </w:r>
            <w:r>
              <w:rPr>
                <w:vertAlign w:val="subscript"/>
              </w:rPr>
              <w:t>3</w:t>
            </w:r>
          </w:p>
        </w:tc>
        <w:tc>
          <w:tcPr>
            <w:tcW w:w="1556" w:type="dxa"/>
          </w:tcPr>
          <w:p w14:paraId="4343ABD8" w14:textId="77777777" w:rsidR="005D5BDB" w:rsidRDefault="00000000">
            <w:pPr>
              <w:widowControl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0  3   3  2  </w:t>
            </w:r>
          </w:p>
        </w:tc>
        <w:tc>
          <w:tcPr>
            <w:tcW w:w="1556" w:type="dxa"/>
          </w:tcPr>
          <w:p w14:paraId="16244567" w14:textId="77777777" w:rsidR="005D5BDB" w:rsidRDefault="00000000">
            <w:pPr>
              <w:widowControl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 xml:space="preserve">0  9  8   4 </w:t>
            </w:r>
          </w:p>
        </w:tc>
        <w:tc>
          <w:tcPr>
            <w:tcW w:w="1556" w:type="dxa"/>
          </w:tcPr>
          <w:p w14:paraId="08874249" w14:textId="77777777" w:rsidR="005D5BDB" w:rsidRDefault="005D5BDB">
            <w:pPr>
              <w:widowControl/>
              <w:jc w:val="center"/>
              <w:rPr>
                <w:sz w:val="20"/>
                <w:szCs w:val="22"/>
              </w:rPr>
            </w:pPr>
          </w:p>
        </w:tc>
      </w:tr>
      <w:tr w:rsidR="005D5BDB" w14:paraId="1CBA4744" w14:textId="77777777">
        <w:trPr>
          <w:cantSplit/>
          <w:trHeight w:val="46"/>
          <w:jc w:val="center"/>
        </w:trPr>
        <w:tc>
          <w:tcPr>
            <w:tcW w:w="1387" w:type="dxa"/>
            <w:tcBorders>
              <w:bottom w:val="single" w:sz="4" w:space="0" w:color="auto"/>
            </w:tcBorders>
            <w:vAlign w:val="center"/>
          </w:tcPr>
          <w:p w14:paraId="3EF6C7AF" w14:textId="77777777" w:rsidR="005D5BDB" w:rsidRDefault="00000000">
            <w:pPr>
              <w:pStyle w:val="a5"/>
              <w:tabs>
                <w:tab w:val="clear" w:pos="180"/>
              </w:tabs>
              <w:ind w:firstLineChars="0" w:firstLine="0"/>
              <w:jc w:val="center"/>
            </w:pPr>
            <w:r>
              <w:t>P</w:t>
            </w:r>
            <w:r>
              <w:rPr>
                <w:vertAlign w:val="subscript"/>
              </w:rPr>
              <w:t>4</w:t>
            </w:r>
          </w:p>
        </w:tc>
        <w:tc>
          <w:tcPr>
            <w:tcW w:w="1556" w:type="dxa"/>
          </w:tcPr>
          <w:p w14:paraId="1C574E02" w14:textId="77777777" w:rsidR="005D5BDB" w:rsidRDefault="00000000">
            <w:pPr>
              <w:widowControl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0  0   1  4</w:t>
            </w:r>
          </w:p>
        </w:tc>
        <w:tc>
          <w:tcPr>
            <w:tcW w:w="1556" w:type="dxa"/>
          </w:tcPr>
          <w:p w14:paraId="5C585680" w14:textId="77777777" w:rsidR="005D5BDB" w:rsidRDefault="00000000">
            <w:pPr>
              <w:widowControl/>
              <w:rPr>
                <w:sz w:val="20"/>
                <w:szCs w:val="22"/>
              </w:rPr>
            </w:pPr>
            <w:r>
              <w:rPr>
                <w:sz w:val="20"/>
                <w:szCs w:val="22"/>
              </w:rPr>
              <w:t>0  6  6  10</w:t>
            </w:r>
          </w:p>
        </w:tc>
        <w:tc>
          <w:tcPr>
            <w:tcW w:w="1556" w:type="dxa"/>
          </w:tcPr>
          <w:p w14:paraId="43FB5A0C" w14:textId="77777777" w:rsidR="005D5BDB" w:rsidRDefault="005D5BDB">
            <w:pPr>
              <w:widowControl/>
              <w:rPr>
                <w:sz w:val="20"/>
                <w:szCs w:val="22"/>
              </w:rPr>
            </w:pPr>
          </w:p>
        </w:tc>
      </w:tr>
    </w:tbl>
    <w:p w14:paraId="314CCB6E" w14:textId="77777777" w:rsidR="005D5BDB" w:rsidRDefault="005D5BDB">
      <w:pPr>
        <w:rPr>
          <w:sz w:val="20"/>
        </w:rPr>
      </w:pPr>
    </w:p>
    <w:p w14:paraId="6A24F8A0" w14:textId="77777777" w:rsidR="005D5BDB" w:rsidRDefault="00000000">
      <w:pPr>
        <w:ind w:left="300"/>
        <w:rPr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1)</w:t>
      </w:r>
      <w:r>
        <w:rPr>
          <w:szCs w:val="21"/>
        </w:rPr>
        <w:t>系统此时处于安全状态吗？</w:t>
      </w:r>
      <w:r>
        <w:rPr>
          <w:rFonts w:hint="eastAsia"/>
          <w:szCs w:val="21"/>
        </w:rPr>
        <w:t>试给出一个可能的安全序列。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4</w:t>
      </w:r>
      <w:r>
        <w:rPr>
          <w:rFonts w:hint="eastAsia"/>
          <w:b/>
          <w:color w:val="FF0000"/>
          <w:szCs w:val="21"/>
        </w:rPr>
        <w:t>分）</w:t>
      </w:r>
    </w:p>
    <w:p w14:paraId="2762FEC6" w14:textId="77777777" w:rsidR="005D5BDB" w:rsidRDefault="00000000">
      <w:pPr>
        <w:ind w:left="300"/>
        <w:rPr>
          <w:b/>
          <w:color w:val="FF0000"/>
        </w:rPr>
      </w:pPr>
      <w:r>
        <w:rPr>
          <w:rFonts w:hint="eastAsia"/>
          <w:szCs w:val="21"/>
        </w:rPr>
        <w:t>(</w:t>
      </w:r>
      <w:r>
        <w:rPr>
          <w:szCs w:val="21"/>
        </w:rPr>
        <w:t>2)</w:t>
      </w:r>
      <w:r>
        <w:rPr>
          <w:szCs w:val="21"/>
        </w:rPr>
        <w:t>若此时进程</w:t>
      </w:r>
      <w:r>
        <w:rPr>
          <w:szCs w:val="21"/>
        </w:rPr>
        <w:t>P2</w:t>
      </w:r>
      <w:r>
        <w:rPr>
          <w:szCs w:val="21"/>
        </w:rPr>
        <w:t>发出</w:t>
      </w:r>
      <w:r>
        <w:rPr>
          <w:szCs w:val="21"/>
        </w:rPr>
        <w:t>request1(1, 2, 2, 2)</w:t>
      </w:r>
      <w:r>
        <w:rPr>
          <w:szCs w:val="21"/>
        </w:rPr>
        <w:t>，系统能分配资源给它吗？为什么？</w:t>
      </w:r>
      <w:r>
        <w:rPr>
          <w:rFonts w:hint="eastAsia"/>
          <w:b/>
          <w:color w:val="FF0000"/>
          <w:szCs w:val="21"/>
        </w:rPr>
        <w:t>（</w:t>
      </w:r>
      <w:r>
        <w:rPr>
          <w:rFonts w:hint="eastAsia"/>
          <w:b/>
          <w:color w:val="FF0000"/>
          <w:szCs w:val="21"/>
        </w:rPr>
        <w:t>4</w:t>
      </w:r>
      <w:r>
        <w:rPr>
          <w:rFonts w:hint="eastAsia"/>
          <w:b/>
          <w:color w:val="FF0000"/>
          <w:szCs w:val="21"/>
        </w:rPr>
        <w:t>分）</w:t>
      </w:r>
    </w:p>
    <w:p w14:paraId="1BD4B3F2" w14:textId="77777777" w:rsidR="005D5BDB" w:rsidRDefault="00000000">
      <w:pPr>
        <w:rPr>
          <w:sz w:val="20"/>
        </w:rPr>
      </w:pPr>
      <w:r>
        <w:rPr>
          <w:b/>
          <w:bCs/>
          <w:szCs w:val="21"/>
        </w:rPr>
        <w:t>答：</w:t>
      </w:r>
    </w:p>
    <w:p w14:paraId="4A07FF5D" w14:textId="335861DE" w:rsidR="005D5BDB" w:rsidRDefault="00E10E1B">
      <w:pPr>
        <w:rPr>
          <w:color w:val="000000"/>
        </w:rPr>
      </w:pPr>
      <w:r>
        <w:rPr>
          <w:color w:val="000000"/>
        </w:rPr>
        <w:t>(1)</w:t>
      </w:r>
      <w:r>
        <w:rPr>
          <w:rFonts w:hint="eastAsia"/>
          <w:color w:val="000000"/>
        </w:rPr>
        <w:t>系统处在安全状态，存在安全序列有：</w:t>
      </w:r>
    </w:p>
    <w:p w14:paraId="60AF5711" w14:textId="13CE63F9" w:rsidR="00E10E1B" w:rsidRDefault="00E10E1B">
      <w:pPr>
        <w:rPr>
          <w:color w:val="000000"/>
        </w:rPr>
      </w:pPr>
      <w:r>
        <w:rPr>
          <w:color w:val="000000"/>
        </w:rPr>
        <w:tab/>
        <w:t>P0 P3 P4 P1 P2</w:t>
      </w:r>
    </w:p>
    <w:p w14:paraId="6FDE0964" w14:textId="3840FFDF" w:rsidR="00E10E1B" w:rsidRDefault="00E10E1B">
      <w:pPr>
        <w:rPr>
          <w:color w:val="000000"/>
        </w:rPr>
      </w:pPr>
      <w:r>
        <w:rPr>
          <w:color w:val="000000"/>
        </w:rPr>
        <w:tab/>
        <w:t>P0 P3 P1 P4 P2</w:t>
      </w:r>
    </w:p>
    <w:p w14:paraId="30A4D977" w14:textId="22F3A202" w:rsidR="00E10E1B" w:rsidRDefault="00E10E1B">
      <w:pPr>
        <w:rPr>
          <w:color w:val="000000"/>
        </w:rPr>
      </w:pPr>
      <w:r>
        <w:rPr>
          <w:color w:val="000000"/>
        </w:rPr>
        <w:tab/>
        <w:t>P0 P3 P1 P2 P4</w:t>
      </w:r>
    </w:p>
    <w:p w14:paraId="779AEC42" w14:textId="112398CF" w:rsidR="00E10E1B" w:rsidRDefault="00E10E1B">
      <w:pPr>
        <w:rPr>
          <w:rFonts w:hint="eastAsia"/>
          <w:color w:val="000000"/>
        </w:rPr>
      </w:pPr>
      <w:r>
        <w:rPr>
          <w:rFonts w:hint="eastAsia"/>
          <w:color w:val="000000"/>
        </w:rPr>
        <w:t>(</w:t>
      </w:r>
      <w:r>
        <w:rPr>
          <w:color w:val="000000"/>
        </w:rPr>
        <w:t>2)</w:t>
      </w:r>
      <w:r w:rsidR="007F46E2">
        <w:rPr>
          <w:rFonts w:hint="eastAsia"/>
          <w:color w:val="000000"/>
        </w:rPr>
        <w:t>不能，这样做会使系统处于不安全状态。</w:t>
      </w:r>
    </w:p>
    <w:sectPr w:rsidR="00E10E1B">
      <w:footerReference w:type="default" r:id="rId13"/>
      <w:pgSz w:w="11906" w:h="16838"/>
      <w:pgMar w:top="850" w:right="1134" w:bottom="850" w:left="1134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1B3A7F" w14:textId="77777777" w:rsidR="005E273B" w:rsidRDefault="005E273B">
      <w:r>
        <w:separator/>
      </w:r>
    </w:p>
  </w:endnote>
  <w:endnote w:type="continuationSeparator" w:id="0">
    <w:p w14:paraId="66AAA326" w14:textId="77777777" w:rsidR="005E273B" w:rsidRDefault="005E27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8CBE3C" w14:textId="77777777" w:rsidR="005D5BDB" w:rsidRDefault="00000000">
    <w:pPr>
      <w:pStyle w:val="a7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7D5E73" wp14:editId="1F9D5D30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wps:spPr>
                    <wps:txbx>
                      <w:txbxContent>
                        <w:p w14:paraId="730CB434" w14:textId="77777777" w:rsidR="005D5BDB" w:rsidRDefault="00000000">
                          <w:pPr>
                            <w:snapToGrid w:val="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1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vert="horz" wrap="none" lIns="0" tIns="0" rIns="0" bIns="0" anchor="t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77D5E73"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margin-left:0;margin-top:0;width:2in;height:2in;z-index:2516582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" filled="f" stroked="f">
              <v:textbox style="mso-fit-shape-to-text:t" inset="0,0,0,0">
                <w:txbxContent>
                  <w:p w14:paraId="730CB434" w14:textId="77777777" w:rsidR="005D5BDB" w:rsidRDefault="00000000">
                    <w:pPr>
                      <w:snapToGrid w:val="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>
                      <w:rPr>
                        <w:sz w:val="18"/>
                      </w:rPr>
                      <w:t>1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3FD751" w14:textId="77777777" w:rsidR="005E273B" w:rsidRDefault="005E273B">
      <w:r>
        <w:separator/>
      </w:r>
    </w:p>
  </w:footnote>
  <w:footnote w:type="continuationSeparator" w:id="0">
    <w:p w14:paraId="49C74C89" w14:textId="77777777" w:rsidR="005E273B" w:rsidRDefault="005E273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71A5B"/>
    <w:rsid w:val="0001178D"/>
    <w:rsid w:val="00045D98"/>
    <w:rsid w:val="00051535"/>
    <w:rsid w:val="0005667C"/>
    <w:rsid w:val="000701D3"/>
    <w:rsid w:val="00083AAC"/>
    <w:rsid w:val="00091C25"/>
    <w:rsid w:val="00091CAC"/>
    <w:rsid w:val="000A2788"/>
    <w:rsid w:val="000F3645"/>
    <w:rsid w:val="000F7435"/>
    <w:rsid w:val="0010210B"/>
    <w:rsid w:val="001456FE"/>
    <w:rsid w:val="001E157F"/>
    <w:rsid w:val="002265CB"/>
    <w:rsid w:val="00233A47"/>
    <w:rsid w:val="00250E6B"/>
    <w:rsid w:val="00253F7D"/>
    <w:rsid w:val="002616EC"/>
    <w:rsid w:val="00266E34"/>
    <w:rsid w:val="00273066"/>
    <w:rsid w:val="00285AE5"/>
    <w:rsid w:val="002A425A"/>
    <w:rsid w:val="002C2B3A"/>
    <w:rsid w:val="002E39D9"/>
    <w:rsid w:val="00303BF9"/>
    <w:rsid w:val="0033162E"/>
    <w:rsid w:val="0034329F"/>
    <w:rsid w:val="0035750F"/>
    <w:rsid w:val="00367963"/>
    <w:rsid w:val="00375B23"/>
    <w:rsid w:val="003B45B4"/>
    <w:rsid w:val="003D0856"/>
    <w:rsid w:val="0043790E"/>
    <w:rsid w:val="00442414"/>
    <w:rsid w:val="00455156"/>
    <w:rsid w:val="00462A96"/>
    <w:rsid w:val="004A73F6"/>
    <w:rsid w:val="004B589D"/>
    <w:rsid w:val="00517FB6"/>
    <w:rsid w:val="00530E56"/>
    <w:rsid w:val="0053309B"/>
    <w:rsid w:val="0054094F"/>
    <w:rsid w:val="00540F56"/>
    <w:rsid w:val="00543312"/>
    <w:rsid w:val="00551F5D"/>
    <w:rsid w:val="005623A5"/>
    <w:rsid w:val="00563B8B"/>
    <w:rsid w:val="00564D33"/>
    <w:rsid w:val="00597052"/>
    <w:rsid w:val="005D1510"/>
    <w:rsid w:val="005D2BD2"/>
    <w:rsid w:val="005D2DDE"/>
    <w:rsid w:val="005D4EA9"/>
    <w:rsid w:val="005D5BDB"/>
    <w:rsid w:val="005E273B"/>
    <w:rsid w:val="005E5A70"/>
    <w:rsid w:val="00661920"/>
    <w:rsid w:val="00673E31"/>
    <w:rsid w:val="00694508"/>
    <w:rsid w:val="00696C4A"/>
    <w:rsid w:val="006A44F4"/>
    <w:rsid w:val="006B4739"/>
    <w:rsid w:val="006C6927"/>
    <w:rsid w:val="006E0268"/>
    <w:rsid w:val="007057EA"/>
    <w:rsid w:val="00712F37"/>
    <w:rsid w:val="00730461"/>
    <w:rsid w:val="00734363"/>
    <w:rsid w:val="00760D82"/>
    <w:rsid w:val="007A5913"/>
    <w:rsid w:val="007A5BC0"/>
    <w:rsid w:val="007D4AB0"/>
    <w:rsid w:val="007D4FA5"/>
    <w:rsid w:val="007E0A06"/>
    <w:rsid w:val="007F46E2"/>
    <w:rsid w:val="008064C5"/>
    <w:rsid w:val="0080654A"/>
    <w:rsid w:val="00811243"/>
    <w:rsid w:val="0083533C"/>
    <w:rsid w:val="00865BED"/>
    <w:rsid w:val="008B1355"/>
    <w:rsid w:val="008D37E4"/>
    <w:rsid w:val="008D630E"/>
    <w:rsid w:val="009212D8"/>
    <w:rsid w:val="00933A99"/>
    <w:rsid w:val="009349D9"/>
    <w:rsid w:val="009356D5"/>
    <w:rsid w:val="009501ED"/>
    <w:rsid w:val="00955E30"/>
    <w:rsid w:val="0095651D"/>
    <w:rsid w:val="009607F6"/>
    <w:rsid w:val="009A61E9"/>
    <w:rsid w:val="009C646D"/>
    <w:rsid w:val="009F2910"/>
    <w:rsid w:val="00A42300"/>
    <w:rsid w:val="00A4603B"/>
    <w:rsid w:val="00AA1D50"/>
    <w:rsid w:val="00AF1BF8"/>
    <w:rsid w:val="00AF4199"/>
    <w:rsid w:val="00AF4506"/>
    <w:rsid w:val="00B0105A"/>
    <w:rsid w:val="00B23BB5"/>
    <w:rsid w:val="00B23D5A"/>
    <w:rsid w:val="00B36082"/>
    <w:rsid w:val="00B37A5B"/>
    <w:rsid w:val="00B442E1"/>
    <w:rsid w:val="00B678AF"/>
    <w:rsid w:val="00B71A5B"/>
    <w:rsid w:val="00B7263B"/>
    <w:rsid w:val="00B919BB"/>
    <w:rsid w:val="00B93C8E"/>
    <w:rsid w:val="00BA0777"/>
    <w:rsid w:val="00BA6A9F"/>
    <w:rsid w:val="00BC38CF"/>
    <w:rsid w:val="00BE6C45"/>
    <w:rsid w:val="00BF04AE"/>
    <w:rsid w:val="00BF6088"/>
    <w:rsid w:val="00C160CE"/>
    <w:rsid w:val="00C3519E"/>
    <w:rsid w:val="00C51028"/>
    <w:rsid w:val="00CA14DD"/>
    <w:rsid w:val="00CA1873"/>
    <w:rsid w:val="00CA5E6E"/>
    <w:rsid w:val="00CE3C7B"/>
    <w:rsid w:val="00CE471A"/>
    <w:rsid w:val="00D10906"/>
    <w:rsid w:val="00D14899"/>
    <w:rsid w:val="00D160BA"/>
    <w:rsid w:val="00D351F3"/>
    <w:rsid w:val="00D45737"/>
    <w:rsid w:val="00D56443"/>
    <w:rsid w:val="00D601EB"/>
    <w:rsid w:val="00D82FFB"/>
    <w:rsid w:val="00D96B43"/>
    <w:rsid w:val="00DE4E8A"/>
    <w:rsid w:val="00DF648A"/>
    <w:rsid w:val="00E10E1B"/>
    <w:rsid w:val="00E47C0F"/>
    <w:rsid w:val="00E54FFD"/>
    <w:rsid w:val="00E62E9A"/>
    <w:rsid w:val="00E87CD6"/>
    <w:rsid w:val="00EA60B3"/>
    <w:rsid w:val="00ED23C9"/>
    <w:rsid w:val="00F20C8B"/>
    <w:rsid w:val="00F2434E"/>
    <w:rsid w:val="00F5667E"/>
    <w:rsid w:val="00F659E6"/>
    <w:rsid w:val="00F825B9"/>
    <w:rsid w:val="00F94E71"/>
    <w:rsid w:val="00FB3D28"/>
    <w:rsid w:val="00FB603E"/>
    <w:rsid w:val="00FE1C43"/>
    <w:rsid w:val="00FF2741"/>
    <w:rsid w:val="03511A57"/>
    <w:rsid w:val="06FA47A9"/>
    <w:rsid w:val="07026617"/>
    <w:rsid w:val="07B1050C"/>
    <w:rsid w:val="087D1C58"/>
    <w:rsid w:val="09463ECE"/>
    <w:rsid w:val="09607505"/>
    <w:rsid w:val="0AFC28F0"/>
    <w:rsid w:val="0BD23ABC"/>
    <w:rsid w:val="0BDD3EEC"/>
    <w:rsid w:val="0E434305"/>
    <w:rsid w:val="0F79472A"/>
    <w:rsid w:val="10453D01"/>
    <w:rsid w:val="106175A5"/>
    <w:rsid w:val="11BB6883"/>
    <w:rsid w:val="12CA2F89"/>
    <w:rsid w:val="140176E2"/>
    <w:rsid w:val="16222CA5"/>
    <w:rsid w:val="181B395D"/>
    <w:rsid w:val="183B6E4C"/>
    <w:rsid w:val="18CF2F9A"/>
    <w:rsid w:val="1A625AE3"/>
    <w:rsid w:val="1A6D26A5"/>
    <w:rsid w:val="1B794A03"/>
    <w:rsid w:val="1BAB304A"/>
    <w:rsid w:val="1EC13748"/>
    <w:rsid w:val="1ECB2305"/>
    <w:rsid w:val="1FC165B3"/>
    <w:rsid w:val="1FF15749"/>
    <w:rsid w:val="21460671"/>
    <w:rsid w:val="217566FD"/>
    <w:rsid w:val="23280BAA"/>
    <w:rsid w:val="23446DA4"/>
    <w:rsid w:val="2505324C"/>
    <w:rsid w:val="272C4FF9"/>
    <w:rsid w:val="28D4064D"/>
    <w:rsid w:val="2C843729"/>
    <w:rsid w:val="2CE30979"/>
    <w:rsid w:val="2F057EF0"/>
    <w:rsid w:val="2F7E755A"/>
    <w:rsid w:val="30371C41"/>
    <w:rsid w:val="30482C2F"/>
    <w:rsid w:val="32487E64"/>
    <w:rsid w:val="33A93B6C"/>
    <w:rsid w:val="356673EE"/>
    <w:rsid w:val="36DB4CE5"/>
    <w:rsid w:val="37480A4A"/>
    <w:rsid w:val="38F20975"/>
    <w:rsid w:val="3AB95706"/>
    <w:rsid w:val="3B2B195D"/>
    <w:rsid w:val="3B743CAF"/>
    <w:rsid w:val="3C015BA6"/>
    <w:rsid w:val="3CE213F0"/>
    <w:rsid w:val="3D7701EC"/>
    <w:rsid w:val="3E295207"/>
    <w:rsid w:val="415A2459"/>
    <w:rsid w:val="438034C7"/>
    <w:rsid w:val="43D248E9"/>
    <w:rsid w:val="44A71C30"/>
    <w:rsid w:val="45890818"/>
    <w:rsid w:val="4777715B"/>
    <w:rsid w:val="48563659"/>
    <w:rsid w:val="48696A04"/>
    <w:rsid w:val="49E54852"/>
    <w:rsid w:val="49F755A9"/>
    <w:rsid w:val="4A4C31B8"/>
    <w:rsid w:val="4BB35140"/>
    <w:rsid w:val="4D0E1496"/>
    <w:rsid w:val="4EA462D9"/>
    <w:rsid w:val="5049334C"/>
    <w:rsid w:val="51F251F3"/>
    <w:rsid w:val="52CF75C3"/>
    <w:rsid w:val="52E161C5"/>
    <w:rsid w:val="53DF579D"/>
    <w:rsid w:val="55AC68C4"/>
    <w:rsid w:val="566D041A"/>
    <w:rsid w:val="56CE3254"/>
    <w:rsid w:val="574C1CA2"/>
    <w:rsid w:val="599077FA"/>
    <w:rsid w:val="5B5F5120"/>
    <w:rsid w:val="5CF80D5C"/>
    <w:rsid w:val="5D150D59"/>
    <w:rsid w:val="5F001378"/>
    <w:rsid w:val="5F285E5A"/>
    <w:rsid w:val="60886E83"/>
    <w:rsid w:val="61B1794B"/>
    <w:rsid w:val="624732A9"/>
    <w:rsid w:val="62601D51"/>
    <w:rsid w:val="62FD2E97"/>
    <w:rsid w:val="64E40598"/>
    <w:rsid w:val="66E55A2B"/>
    <w:rsid w:val="6779232A"/>
    <w:rsid w:val="68AB2B69"/>
    <w:rsid w:val="694C0F9F"/>
    <w:rsid w:val="6DB3603F"/>
    <w:rsid w:val="70E4603B"/>
    <w:rsid w:val="70FC4525"/>
    <w:rsid w:val="71834939"/>
    <w:rsid w:val="71A41E27"/>
    <w:rsid w:val="743356F9"/>
    <w:rsid w:val="78E34F5B"/>
    <w:rsid w:val="78E7298B"/>
    <w:rsid w:val="792D3AE5"/>
    <w:rsid w:val="79FC6569"/>
    <w:rsid w:val="7A2244F4"/>
    <w:rsid w:val="7AA42099"/>
    <w:rsid w:val="7E172469"/>
    <w:rsid w:val="7E3A457B"/>
    <w:rsid w:val="7F90576A"/>
    <w:rsid w:val="7FFB3F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33AEF83"/>
  <w15:docId w15:val="{AFCE498D-A98D-446B-A893-31761CEBFC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nhideWhenUsed="1" w:qFormat="1"/>
    <w:lsdException w:name="Plain Text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uiPriority w:val="99"/>
    <w:unhideWhenUsed/>
    <w:qFormat/>
    <w:rPr>
      <w:rFonts w:ascii="宋体"/>
      <w:sz w:val="18"/>
      <w:szCs w:val="18"/>
    </w:rPr>
  </w:style>
  <w:style w:type="paragraph" w:styleId="a5">
    <w:name w:val="Body Text Indent"/>
    <w:basedOn w:val="a"/>
    <w:uiPriority w:val="99"/>
    <w:unhideWhenUsed/>
    <w:qFormat/>
    <w:pPr>
      <w:tabs>
        <w:tab w:val="left" w:pos="180"/>
        <w:tab w:val="left" w:pos="3570"/>
      </w:tabs>
      <w:snapToGrid w:val="0"/>
      <w:spacing w:line="0" w:lineRule="atLeast"/>
      <w:ind w:firstLineChars="200" w:firstLine="456"/>
      <w:jc w:val="left"/>
      <w:textAlignment w:val="baseline"/>
    </w:pPr>
    <w:rPr>
      <w:spacing w:val="4"/>
      <w:kern w:val="0"/>
      <w:sz w:val="22"/>
    </w:rPr>
  </w:style>
  <w:style w:type="paragraph" w:styleId="a6">
    <w:name w:val="Plain Text"/>
    <w:basedOn w:val="a"/>
    <w:uiPriority w:val="99"/>
    <w:unhideWhenUsed/>
    <w:qFormat/>
    <w:rPr>
      <w:rFonts w:ascii="宋体" w:hAnsi="Courier New" w:cs="Courier New"/>
      <w:szCs w:val="21"/>
    </w:rPr>
  </w:style>
  <w:style w:type="paragraph" w:styleId="a7">
    <w:name w:val="footer"/>
    <w:basedOn w:val="a"/>
    <w:link w:val="a8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b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9">
    <w:name w:val="_Style 9"/>
    <w:basedOn w:val="a"/>
    <w:uiPriority w:val="34"/>
    <w:qFormat/>
    <w:pPr>
      <w:ind w:firstLineChars="200" w:firstLine="420"/>
    </w:pPr>
  </w:style>
  <w:style w:type="character" w:customStyle="1" w:styleId="a8">
    <w:name w:val="页脚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a4">
    <w:name w:val="文档结构图 字符"/>
    <w:basedOn w:val="a0"/>
    <w:link w:val="a3"/>
    <w:uiPriority w:val="99"/>
    <w:semiHidden/>
    <w:qFormat/>
    <w:rPr>
      <w:rFonts w:ascii="宋体" w:eastAsia="宋体" w:hAnsi="Times New Roman" w:cs="Times New Roman"/>
      <w:sz w:val="18"/>
      <w:szCs w:val="18"/>
    </w:rPr>
  </w:style>
  <w:style w:type="character" w:customStyle="1" w:styleId="aa">
    <w:name w:val="页眉 字符"/>
    <w:basedOn w:val="a0"/>
    <w:link w:val="a9"/>
    <w:uiPriority w:val="99"/>
    <w:semiHidden/>
    <w:qFormat/>
    <w:rPr>
      <w:sz w:val="18"/>
      <w:szCs w:val="18"/>
    </w:rPr>
  </w:style>
  <w:style w:type="paragraph" w:customStyle="1" w:styleId="Style2">
    <w:name w:val="_Style 2"/>
    <w:basedOn w:val="a"/>
    <w:uiPriority w:val="34"/>
    <w:qFormat/>
    <w:pPr>
      <w:ind w:firstLineChars="200" w:firstLine="420"/>
    </w:p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</TotalTime>
  <Pages>10</Pages>
  <Words>1020</Words>
  <Characters>5819</Characters>
  <Application>Microsoft Office Word</Application>
  <DocSecurity>0</DocSecurity>
  <Lines>48</Lines>
  <Paragraphs>13</Paragraphs>
  <ScaleCrop>false</ScaleCrop>
  <Company/>
  <LinksUpToDate>false</LinksUpToDate>
  <CharactersWithSpaces>6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jd</dc:creator>
  <cp:lastModifiedBy>liu xiaoxu</cp:lastModifiedBy>
  <cp:revision>141</cp:revision>
  <dcterms:created xsi:type="dcterms:W3CDTF">2016-06-03T00:38:00Z</dcterms:created>
  <dcterms:modified xsi:type="dcterms:W3CDTF">2022-12-08T14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